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0D91" w:rsidRDefault="003E0D91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52644" w:rsidRPr="00786EFD" w:rsidRDefault="00952644" w:rsidP="00952644">
      <w:pPr>
        <w:jc w:val="center"/>
        <w:rPr>
          <w:rFonts w:ascii="Times New Roman" w:hAnsi="Times New Roman" w:cs="Times New Roman"/>
          <w:i/>
          <w:sz w:val="48"/>
          <w:szCs w:val="48"/>
        </w:rPr>
      </w:pPr>
      <w:r>
        <w:rPr>
          <w:rFonts w:ascii="Times New Roman" w:hAnsi="Times New Roman" w:cs="Times New Roman"/>
          <w:i/>
          <w:sz w:val="48"/>
          <w:szCs w:val="48"/>
        </w:rPr>
        <w:t>Содержание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ru-RU"/>
        </w:rPr>
        <w:id w:val="-1917013653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caps/>
          <w:sz w:val="20"/>
          <w:szCs w:val="20"/>
        </w:rPr>
      </w:sdtEndPr>
      <w:sdtContent>
        <w:p w:rsidR="006E3D26" w:rsidRPr="006E3D26" w:rsidRDefault="00BC7925" w:rsidP="006E3D26">
          <w:pPr>
            <w:pStyle w:val="a3"/>
          </w:pPr>
          <w:r w:rsidRPr="00BC7925">
            <w:rPr>
              <w:rFonts w:ascii="Times New Roman" w:hAnsi="Times New Roman" w:cs="Times New Roman"/>
            </w:rPr>
            <w:fldChar w:fldCharType="begin"/>
          </w:r>
          <w:r w:rsidR="006E3D26">
            <w:rPr>
              <w:rFonts w:ascii="Times New Roman" w:hAnsi="Times New Roman" w:cs="Times New Roman"/>
            </w:rPr>
            <w:instrText xml:space="preserve"> REF HashBL_ЗАГОЛОВОК \h  \* MERGEFORMAT </w:instrText>
          </w:r>
          <w:r w:rsidRPr="00BC7925">
            <w:rPr>
              <w:rFonts w:ascii="Times New Roman" w:hAnsi="Times New Roman" w:cs="Times New Roman"/>
            </w:rPr>
          </w:r>
          <w:r w:rsidRPr="00BC7925">
            <w:rPr>
              <w:rFonts w:ascii="Times New Roman" w:hAnsi="Times New Roman" w:cs="Times New Roman"/>
            </w:rPr>
            <w:fldChar w:fldCharType="separate"/>
          </w:r>
        </w:p>
        <w:p w:rsidR="006E3D26" w:rsidRPr="006E3D26" w:rsidRDefault="00BC7925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r w:rsidRPr="006E3D26">
            <w:rPr>
              <w:rFonts w:ascii="Times New Roman" w:hAnsi="Times New Roman" w:cs="Times New Roman"/>
              <w:i/>
              <w:sz w:val="40"/>
              <w:szCs w:val="40"/>
            </w:rPr>
            <w:fldChar w:fldCharType="begin"/>
          </w:r>
          <w:r w:rsidR="006E3D26" w:rsidRPr="006E3D26">
            <w:rPr>
              <w:rFonts w:ascii="Times New Roman" w:hAnsi="Times New Roman" w:cs="Times New Roman"/>
              <w:sz w:val="40"/>
              <w:szCs w:val="40"/>
            </w:rPr>
            <w:instrText xml:space="preserve"> REF Введение_ЗАГОЛОВОК \h </w:instrText>
          </w:r>
          <w:r w:rsidRPr="006E3D26">
            <w:rPr>
              <w:rFonts w:ascii="Times New Roman" w:hAnsi="Times New Roman" w:cs="Times New Roman"/>
              <w:i/>
              <w:sz w:val="40"/>
              <w:szCs w:val="40"/>
            </w:rPr>
          </w:r>
          <w:r w:rsidRPr="006E3D26">
            <w:rPr>
              <w:rFonts w:ascii="Times New Roman" w:hAnsi="Times New Roman" w:cs="Times New Roman"/>
              <w:i/>
              <w:sz w:val="40"/>
              <w:szCs w:val="40"/>
            </w:rPr>
            <w:fldChar w:fldCharType="separate"/>
          </w:r>
          <w:r w:rsidR="006E3D26" w:rsidRPr="006E3D26">
            <w:rPr>
              <w:rFonts w:ascii="Times New Roman" w:hAnsi="Times New Roman" w:cs="Times New Roman"/>
              <w:i/>
              <w:sz w:val="40"/>
              <w:szCs w:val="40"/>
            </w:rPr>
            <w:t>Введение</w:t>
          </w:r>
          <w:r w:rsidRPr="006E3D26">
            <w:rPr>
              <w:rFonts w:ascii="Times New Roman" w:hAnsi="Times New Roman" w:cs="Times New Roman"/>
              <w:i/>
              <w:sz w:val="40"/>
              <w:szCs w:val="40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 w:rsidR="006E3D26" w:rsidRPr="006E3D2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28"/>
              <w:szCs w:val="28"/>
            </w:rPr>
            <w:t>2</w:t>
          </w:r>
        </w:p>
        <w:p w:rsidR="006E3D26" w:rsidRPr="006E3D26" w:rsidRDefault="00BC7925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fldSimple w:instr=" REF Архитектура_приложения_ЗАГОЛОВОК \h  \* MERGEFORMAT ">
            <w:r w:rsidR="006E3D26" w:rsidRPr="006E3D26">
              <w:rPr>
                <w:rFonts w:ascii="Times New Roman" w:hAnsi="Times New Roman" w:cs="Times New Roman"/>
                <w:i/>
                <w:sz w:val="40"/>
                <w:szCs w:val="40"/>
              </w:rPr>
              <w:t>Архитектура приложения</w:t>
            </w:r>
          </w:fldSimple>
          <w:r w:rsidR="006E3D26" w:rsidRPr="006E3D2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:rsidR="006E3D26" w:rsidRPr="006E3D26" w:rsidRDefault="00BC7925" w:rsidP="006E3D26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fldSimple w:instr=" REF Документирование_ЗАГОЛОВОК \h  \* MERGEFORMAT ">
            <w:r w:rsidR="006E3D26" w:rsidRPr="006E3D26">
              <w:rPr>
                <w:rFonts w:ascii="Times New Roman" w:hAnsi="Times New Roman" w:cs="Times New Roman"/>
                <w:i/>
                <w:sz w:val="40"/>
                <w:szCs w:val="40"/>
              </w:rPr>
              <w:t>Документирование приложения</w:t>
            </w:r>
          </w:fldSimple>
          <w:r w:rsidR="006E3D26" w:rsidRPr="006E3D26">
            <w:rPr>
              <w:rFonts w:ascii="Times New Roman" w:hAnsi="Times New Roman" w:cs="Times New Roman"/>
              <w:sz w:val="40"/>
              <w:szCs w:val="40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28"/>
              <w:szCs w:val="28"/>
            </w:rPr>
            <w:t>5</w:t>
          </w:r>
        </w:p>
        <w:p w:rsidR="006E3D26" w:rsidRPr="006E3D26" w:rsidRDefault="00BC7925" w:rsidP="006E3D26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fldSimple w:instr=" REF HashBL_ЗАГОЛОВОК \h  \* MERGEFORMAT ">
            <w:r w:rsidR="006E3D26" w:rsidRPr="006E3D26">
              <w:rPr>
                <w:rFonts w:ascii="Times New Roman" w:hAnsi="Times New Roman" w:cs="Times New Roman"/>
                <w:i/>
                <w:sz w:val="40"/>
                <w:szCs w:val="40"/>
              </w:rPr>
              <w:t>Хеш библиоте</w:t>
            </w:r>
            <w:r w:rsidR="006E3D26" w:rsidRPr="006E3D26">
              <w:rPr>
                <w:rFonts w:ascii="Times New Roman" w:hAnsi="Times New Roman" w:cs="Times New Roman"/>
                <w:i/>
                <w:sz w:val="40"/>
                <w:szCs w:val="40"/>
              </w:rPr>
              <w:t>к</w:t>
            </w:r>
            <w:r w:rsidR="006E3D26" w:rsidRPr="006E3D26">
              <w:rPr>
                <w:rFonts w:ascii="Times New Roman" w:hAnsi="Times New Roman" w:cs="Times New Roman"/>
                <w:i/>
                <w:sz w:val="40"/>
                <w:szCs w:val="40"/>
              </w:rPr>
              <w:t>а (</w:t>
            </w:r>
            <w:r w:rsidR="006E3D26" w:rsidRPr="006E3D26">
              <w:rPr>
                <w:rFonts w:ascii="Times New Roman" w:hAnsi="Times New Roman" w:cs="Times New Roman"/>
                <w:i/>
                <w:sz w:val="40"/>
                <w:szCs w:val="40"/>
                <w:lang w:val="en-US"/>
              </w:rPr>
              <w:t>HashBL</w:t>
            </w:r>
            <w:r w:rsidR="006E3D26" w:rsidRPr="00A87EA8">
              <w:rPr>
                <w:rFonts w:ascii="Times New Roman" w:hAnsi="Times New Roman" w:cs="Times New Roman"/>
                <w:i/>
                <w:sz w:val="40"/>
                <w:szCs w:val="40"/>
              </w:rPr>
              <w:t>)</w:t>
            </w:r>
          </w:fldSimple>
          <w:r w:rsidR="006E3D26" w:rsidRPr="006E3D2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:rsidR="006E3D26" w:rsidRPr="006E3D26" w:rsidRDefault="00BC7925" w:rsidP="006E3D26">
          <w:pPr>
            <w:pStyle w:val="2"/>
            <w:ind w:left="216"/>
            <w:rPr>
              <w:rFonts w:ascii="Times New Roman" w:hAnsi="Times New Roman" w:cs="Times New Roman"/>
              <w:sz w:val="32"/>
              <w:szCs w:val="32"/>
            </w:rPr>
          </w:pPr>
          <w:fldSimple w:instr=" REF Проектирование_ПОДЗАГОЛОВОК \h  \* MERGEFORMAT ">
            <w:r w:rsidR="006E3D26" w:rsidRPr="008B1199">
              <w:rPr>
                <w:rFonts w:ascii="Times New Roman" w:hAnsi="Times New Roman" w:cs="Times New Roman"/>
                <w:sz w:val="32"/>
                <w:szCs w:val="32"/>
              </w:rPr>
              <w:t>Проектирование</w:t>
            </w:r>
          </w:fldSimple>
          <w:r w:rsidR="006E3D26" w:rsidRPr="008B1199">
            <w:rPr>
              <w:rFonts w:ascii="Times New Roman" w:hAnsi="Times New Roman" w:cs="Times New Roman"/>
              <w:sz w:val="32"/>
              <w:szCs w:val="32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32"/>
              <w:szCs w:val="32"/>
            </w:rPr>
            <w:t>6</w:t>
          </w:r>
        </w:p>
        <w:p w:rsidR="006E3D26" w:rsidRPr="00A87EA8" w:rsidRDefault="00BC7925" w:rsidP="006E3D26">
          <w:pPr>
            <w:pStyle w:val="2"/>
            <w:ind w:left="216"/>
            <w:rPr>
              <w:rFonts w:ascii="Times New Roman" w:hAnsi="Times New Roman" w:cs="Times New Roman"/>
              <w:sz w:val="32"/>
              <w:szCs w:val="32"/>
            </w:rPr>
          </w:pPr>
          <w:fldSimple w:instr=" REF Класс_Hashing_ПОДЗАГОЛОВОК \h  \* MERGEFORMAT ">
            <w:r w:rsidR="006E3D26" w:rsidRPr="008B1199">
              <w:rPr>
                <w:rFonts w:ascii="Times New Roman" w:hAnsi="Times New Roman" w:cs="Times New Roman"/>
                <w:sz w:val="32"/>
                <w:szCs w:val="32"/>
              </w:rPr>
              <w:t>Класс</w:t>
            </w:r>
            <w:r w:rsidR="006E3D26" w:rsidRPr="008B1199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Hashing</w:t>
            </w:r>
          </w:fldSimple>
          <w:r w:rsidR="006E3D26" w:rsidRPr="008B1199">
            <w:rPr>
              <w:rFonts w:ascii="Times New Roman" w:hAnsi="Times New Roman" w:cs="Times New Roman"/>
              <w:sz w:val="32"/>
              <w:szCs w:val="32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32"/>
              <w:szCs w:val="32"/>
            </w:rPr>
            <w:t>7</w:t>
          </w:r>
        </w:p>
        <w:p w:rsidR="006E3D26" w:rsidRPr="00645268" w:rsidRDefault="00BC7925" w:rsidP="006E3D26">
          <w:pPr>
            <w:pStyle w:val="2"/>
            <w:ind w:left="216"/>
            <w:rPr>
              <w:rFonts w:ascii="Times New Roman" w:hAnsi="Times New Roman" w:cs="Times New Roman"/>
              <w:sz w:val="28"/>
              <w:szCs w:val="28"/>
            </w:rPr>
          </w:pPr>
          <w:fldSimple w:instr=" REF Класс_HashMap_ПОДЗАГОЛОВОК \h  \* MERGEFORMAT ">
            <w:r w:rsidR="006E3D26" w:rsidRPr="008B1199">
              <w:rPr>
                <w:rFonts w:ascii="Times New Roman" w:hAnsi="Times New Roman" w:cs="Times New Roman"/>
                <w:sz w:val="32"/>
                <w:szCs w:val="32"/>
              </w:rPr>
              <w:t>Класс</w:t>
            </w:r>
            <w:r w:rsidR="006E3D26" w:rsidRPr="008B1199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Hash</w:t>
            </w:r>
            <w:r w:rsidR="006E3D26" w:rsidRPr="008B1199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M</w:t>
            </w:r>
            <w:r w:rsidR="006E3D26" w:rsidRPr="008B1199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ap</w:t>
            </w:r>
            <w:r w:rsidR="006E3D26" w:rsidRPr="00645268">
              <w:rPr>
                <w:rFonts w:ascii="Times New Roman" w:hAnsi="Times New Roman" w:cs="Times New Roman"/>
                <w:b/>
                <w:sz w:val="32"/>
                <w:szCs w:val="32"/>
              </w:rPr>
              <w:t>&lt;</w:t>
            </w:r>
            <w:r w:rsidR="006E3D26" w:rsidRPr="008B1199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>TValue</w:t>
            </w:r>
            <w:r w:rsidR="006E3D26" w:rsidRPr="00A87EA8">
              <w:rPr>
                <w:rFonts w:ascii="Times New Roman" w:hAnsi="Times New Roman" w:cs="Times New Roman"/>
                <w:sz w:val="32"/>
                <w:szCs w:val="32"/>
              </w:rPr>
              <w:t>&gt;</w:t>
            </w:r>
          </w:fldSimple>
          <w:r w:rsidR="006E3D26" w:rsidRPr="006E3D2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28"/>
              <w:szCs w:val="28"/>
            </w:rPr>
            <w:t>11</w:t>
          </w:r>
        </w:p>
        <w:p w:rsidR="006E3D26" w:rsidRPr="006E3D26" w:rsidRDefault="00BC7925" w:rsidP="006E3D26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fldSimple w:instr=" REF Интерфейс_ЗАГОЛОВОК \h  \* MERGEFORMAT ">
            <w:r w:rsidR="006E3D26" w:rsidRPr="006E3D26">
              <w:rPr>
                <w:rFonts w:ascii="Times New Roman" w:hAnsi="Times New Roman" w:cs="Times New Roman"/>
                <w:i/>
                <w:iCs/>
                <w:sz w:val="40"/>
                <w:szCs w:val="40"/>
              </w:rPr>
              <w:t>Пользовательский интерфейс и логика приложения (AppUI)</w:t>
            </w:r>
          </w:fldSimple>
          <w:r w:rsidR="006E3D26" w:rsidRPr="006E3D2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28"/>
              <w:szCs w:val="28"/>
            </w:rPr>
            <w:t>14</w:t>
          </w:r>
        </w:p>
        <w:p w:rsidR="006E3D26" w:rsidRPr="008B1199" w:rsidRDefault="00BC7925" w:rsidP="006E3D26">
          <w:pPr>
            <w:pStyle w:val="2"/>
            <w:ind w:left="216"/>
            <w:rPr>
              <w:rFonts w:ascii="Times New Roman" w:hAnsi="Times New Roman" w:cs="Times New Roman"/>
              <w:sz w:val="32"/>
              <w:szCs w:val="32"/>
            </w:rPr>
          </w:pPr>
          <w:fldSimple w:instr=" REF Проектирование_Интерфейс_ПОДЗАГОЛОВОК \h  \* MERGEFORMAT ">
            <w:r w:rsidR="008B1199" w:rsidRPr="008B1199">
              <w:rPr>
                <w:rFonts w:ascii="Times New Roman" w:hAnsi="Times New Roman" w:cs="Times New Roman"/>
                <w:bCs/>
                <w:sz w:val="32"/>
                <w:szCs w:val="32"/>
              </w:rPr>
              <w:t>Проектирование</w:t>
            </w:r>
          </w:fldSimple>
          <w:r w:rsidR="006E3D26" w:rsidRPr="008B1199">
            <w:rPr>
              <w:rFonts w:ascii="Times New Roman" w:hAnsi="Times New Roman" w:cs="Times New Roman"/>
              <w:sz w:val="32"/>
              <w:szCs w:val="32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32"/>
              <w:szCs w:val="32"/>
            </w:rPr>
            <w:t>14</w:t>
          </w:r>
        </w:p>
        <w:p w:rsidR="006E3D26" w:rsidRPr="008B1199" w:rsidRDefault="00BC7925" w:rsidP="008B1199">
          <w:pPr>
            <w:ind w:firstLine="216"/>
            <w:rPr>
              <w:rFonts w:ascii="Times New Roman" w:hAnsi="Times New Roman" w:cs="Times New Roman"/>
              <w:bCs/>
              <w:sz w:val="32"/>
              <w:szCs w:val="32"/>
            </w:rPr>
          </w:pPr>
          <w:fldSimple w:instr=" REF Менеджер_ПОДЗАГОЛОВОК \h  \* MERGEFORMAT ">
            <w:r w:rsidR="008B1199" w:rsidRPr="008B1199">
              <w:rPr>
                <w:rFonts w:ascii="Times New Roman" w:hAnsi="Times New Roman" w:cs="Times New Roman"/>
                <w:bCs/>
                <w:sz w:val="32"/>
                <w:szCs w:val="32"/>
              </w:rPr>
              <w:t>Класс LocalData</w:t>
            </w:r>
            <w:r w:rsidR="008B1199" w:rsidRPr="008B1199">
              <w:rPr>
                <w:rFonts w:ascii="Times New Roman" w:hAnsi="Times New Roman" w:cs="Times New Roman"/>
                <w:bCs/>
                <w:sz w:val="32"/>
                <w:szCs w:val="32"/>
              </w:rPr>
              <w:t>M</w:t>
            </w:r>
            <w:r w:rsidR="008B1199" w:rsidRPr="008B1199">
              <w:rPr>
                <w:rFonts w:ascii="Times New Roman" w:hAnsi="Times New Roman" w:cs="Times New Roman"/>
                <w:bCs/>
                <w:sz w:val="32"/>
                <w:szCs w:val="32"/>
              </w:rPr>
              <w:t>anager</w:t>
            </w:r>
          </w:fldSimple>
          <w:r w:rsidR="006E3D26" w:rsidRPr="008B1199">
            <w:rPr>
              <w:rFonts w:ascii="Times New Roman" w:hAnsi="Times New Roman" w:cs="Times New Roman"/>
              <w:sz w:val="32"/>
              <w:szCs w:val="32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32"/>
              <w:szCs w:val="32"/>
            </w:rPr>
            <w:t>17</w:t>
          </w:r>
        </w:p>
        <w:p w:rsidR="006E3D26" w:rsidRPr="006E3D26" w:rsidRDefault="00BC7925" w:rsidP="006E3D26">
          <w:pPr>
            <w:pStyle w:val="2"/>
            <w:ind w:left="216"/>
            <w:rPr>
              <w:rFonts w:ascii="Times New Roman" w:hAnsi="Times New Roman" w:cs="Times New Roman"/>
              <w:sz w:val="28"/>
              <w:szCs w:val="28"/>
            </w:rPr>
          </w:pPr>
          <w:fldSimple w:instr=" REF Формы_ПОДЗАГОЛОВОК \h  \* MERGEFORMAT ">
            <w:r w:rsidR="008B1199" w:rsidRPr="008B1199">
              <w:rPr>
                <w:rFonts w:ascii="Times New Roman" w:hAnsi="Times New Roman" w:cs="Times New Roman"/>
                <w:bCs/>
                <w:sz w:val="32"/>
                <w:szCs w:val="32"/>
              </w:rPr>
              <w:t>Пользовательский ин</w:t>
            </w:r>
            <w:r w:rsidR="008B1199" w:rsidRPr="008B1199">
              <w:rPr>
                <w:rFonts w:ascii="Times New Roman" w:hAnsi="Times New Roman" w:cs="Times New Roman"/>
                <w:bCs/>
                <w:sz w:val="32"/>
                <w:szCs w:val="32"/>
              </w:rPr>
              <w:t>т</w:t>
            </w:r>
            <w:r w:rsidR="008B1199" w:rsidRPr="008B1199">
              <w:rPr>
                <w:rFonts w:ascii="Times New Roman" w:hAnsi="Times New Roman" w:cs="Times New Roman"/>
                <w:bCs/>
                <w:sz w:val="32"/>
                <w:szCs w:val="32"/>
              </w:rPr>
              <w:t>ерфейс</w:t>
            </w:r>
          </w:fldSimple>
          <w:r w:rsidR="006E3D26" w:rsidRPr="006E3D2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28"/>
              <w:szCs w:val="28"/>
            </w:rPr>
            <w:t>20</w:t>
          </w:r>
        </w:p>
        <w:p w:rsidR="008B1199" w:rsidRPr="006E3D26" w:rsidRDefault="00BC7925" w:rsidP="00823CEF">
          <w:pPr>
            <w:rPr>
              <w:rFonts w:ascii="Times New Roman" w:hAnsi="Times New Roman" w:cs="Times New Roman"/>
              <w:sz w:val="28"/>
              <w:szCs w:val="28"/>
            </w:rPr>
          </w:pPr>
          <w:fldSimple w:instr=" REF Тестирование_ЗАГОЛОВОК \h  \* MERGEFORMAT ">
            <w:r w:rsidR="008B1199" w:rsidRPr="008B1199">
              <w:rPr>
                <w:rFonts w:ascii="Times New Roman" w:hAnsi="Times New Roman" w:cs="Times New Roman"/>
                <w:b/>
                <w:i/>
                <w:iCs/>
                <w:sz w:val="48"/>
                <w:szCs w:val="48"/>
              </w:rPr>
              <w:t xml:space="preserve">Тестирование приложения </w:t>
            </w:r>
            <w:r w:rsidR="00823CEF">
              <w:rPr>
                <w:rFonts w:ascii="Times New Roman" w:hAnsi="Times New Roman" w:cs="Times New Roman"/>
                <w:b/>
                <w:i/>
                <w:iCs/>
                <w:sz w:val="48"/>
                <w:szCs w:val="48"/>
              </w:rPr>
              <w:br/>
            </w:r>
            <w:r w:rsidR="008B1199" w:rsidRPr="008B1199">
              <w:rPr>
                <w:rFonts w:ascii="Times New Roman" w:hAnsi="Times New Roman" w:cs="Times New Roman"/>
                <w:b/>
                <w:i/>
                <w:iCs/>
                <w:sz w:val="48"/>
                <w:szCs w:val="48"/>
              </w:rPr>
              <w:t>(A</w:t>
            </w:r>
            <w:r w:rsidR="008B1199" w:rsidRPr="008B1199">
              <w:rPr>
                <w:rFonts w:ascii="Times New Roman" w:hAnsi="Times New Roman" w:cs="Times New Roman"/>
                <w:b/>
                <w:i/>
                <w:iCs/>
                <w:sz w:val="48"/>
                <w:szCs w:val="48"/>
              </w:rPr>
              <w:t>p</w:t>
            </w:r>
            <w:r w:rsidR="008B1199" w:rsidRPr="008B1199">
              <w:rPr>
                <w:rFonts w:ascii="Times New Roman" w:hAnsi="Times New Roman" w:cs="Times New Roman"/>
                <w:b/>
                <w:i/>
                <w:iCs/>
                <w:sz w:val="48"/>
                <w:szCs w:val="48"/>
              </w:rPr>
              <w:t>pUITests)</w:t>
            </w:r>
          </w:fldSimple>
          <w:r w:rsidR="00823CEF" w:rsidRPr="006E3D26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8B1199" w:rsidRPr="006E3D2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46495A">
            <w:rPr>
              <w:rFonts w:ascii="Times New Roman" w:hAnsi="Times New Roman" w:cs="Times New Roman"/>
              <w:sz w:val="28"/>
              <w:szCs w:val="28"/>
            </w:rPr>
            <w:t>2</w:t>
          </w:r>
          <w:r w:rsidR="00B46755">
            <w:rPr>
              <w:rFonts w:ascii="Times New Roman" w:hAnsi="Times New Roman" w:cs="Times New Roman"/>
              <w:sz w:val="28"/>
              <w:szCs w:val="28"/>
            </w:rPr>
            <w:t>5</w:t>
          </w:r>
        </w:p>
        <w:p w:rsidR="008B1199" w:rsidRPr="006E3D26" w:rsidRDefault="00BC7925" w:rsidP="008B1199">
          <w:pPr>
            <w:ind w:firstLine="216"/>
            <w:rPr>
              <w:rFonts w:ascii="Times New Roman" w:hAnsi="Times New Roman" w:cs="Times New Roman"/>
              <w:sz w:val="32"/>
              <w:szCs w:val="32"/>
            </w:rPr>
          </w:pPr>
          <w:fldSimple w:instr=" REF Тест_методы_ПОДЗАГОЛОВОК \h  \* MERGEFORMAT ">
            <w:r w:rsidR="008B1199" w:rsidRPr="008B1199">
              <w:rPr>
                <w:rFonts w:ascii="Times New Roman" w:hAnsi="Times New Roman" w:cs="Times New Roman"/>
                <w:bCs/>
                <w:sz w:val="40"/>
                <w:szCs w:val="40"/>
              </w:rPr>
              <w:t>Тест-</w:t>
            </w:r>
            <w:r w:rsidR="008B1199" w:rsidRPr="008B1199">
              <w:rPr>
                <w:rFonts w:ascii="Times New Roman" w:hAnsi="Times New Roman" w:cs="Times New Roman"/>
                <w:bCs/>
                <w:sz w:val="40"/>
                <w:szCs w:val="40"/>
              </w:rPr>
              <w:t>м</w:t>
            </w:r>
            <w:r w:rsidR="008B1199" w:rsidRPr="008B1199">
              <w:rPr>
                <w:rFonts w:ascii="Times New Roman" w:hAnsi="Times New Roman" w:cs="Times New Roman"/>
                <w:bCs/>
                <w:sz w:val="40"/>
                <w:szCs w:val="40"/>
              </w:rPr>
              <w:t>етоды</w:t>
            </w:r>
          </w:fldSimple>
          <w:r w:rsidR="008B1199" w:rsidRPr="008B1199">
            <w:rPr>
              <w:rFonts w:ascii="Times New Roman" w:hAnsi="Times New Roman" w:cs="Times New Roman"/>
              <w:sz w:val="32"/>
              <w:szCs w:val="32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32"/>
              <w:szCs w:val="32"/>
            </w:rPr>
            <w:t>25</w:t>
          </w:r>
        </w:p>
        <w:p w:rsidR="006E3D26" w:rsidRPr="008B1199" w:rsidRDefault="00BC7925" w:rsidP="008B1199">
          <w:pPr>
            <w:pStyle w:val="2"/>
            <w:ind w:left="216"/>
            <w:rPr>
              <w:rFonts w:ascii="Times New Roman" w:hAnsi="Times New Roman" w:cs="Times New Roman"/>
              <w:sz w:val="32"/>
              <w:szCs w:val="32"/>
            </w:rPr>
          </w:pPr>
          <w:fldSimple w:instr=" REF Результаты_Тестрования_ПОДЗАГОЛОВОК \h  \* MERGEFORMAT ">
            <w:r w:rsidR="008B1199" w:rsidRPr="008B1199">
              <w:rPr>
                <w:rFonts w:ascii="Times New Roman" w:hAnsi="Times New Roman" w:cs="Times New Roman"/>
                <w:bCs/>
                <w:sz w:val="32"/>
                <w:szCs w:val="32"/>
              </w:rPr>
              <w:t>Результатытестирования</w:t>
            </w:r>
          </w:fldSimple>
          <w:r w:rsidR="008B1199" w:rsidRPr="008B1199">
            <w:rPr>
              <w:rFonts w:ascii="Times New Roman" w:hAnsi="Times New Roman" w:cs="Times New Roman"/>
              <w:sz w:val="32"/>
              <w:szCs w:val="32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32"/>
              <w:szCs w:val="32"/>
            </w:rPr>
            <w:t>26</w:t>
          </w:r>
        </w:p>
        <w:p w:rsidR="00952644" w:rsidRPr="00B46755" w:rsidRDefault="00BC7925" w:rsidP="00B46755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begin"/>
          </w:r>
          <w:r w:rsidR="00751A1F">
            <w:rPr>
              <w:rFonts w:ascii="Times New Roman" w:hAnsi="Times New Roman" w:cs="Times New Roman"/>
              <w:sz w:val="28"/>
              <w:szCs w:val="28"/>
            </w:rPr>
            <w:instrText xml:space="preserve"> REF Работа_приложения_ЗАГОЛОВОК \h </w:instrText>
          </w:r>
          <w:r>
            <w:rPr>
              <w:rFonts w:ascii="Times New Roman" w:hAnsi="Times New Roman" w:cs="Times New Roman"/>
              <w:b w:val="0"/>
              <w:sz w:val="28"/>
              <w:szCs w:val="28"/>
            </w:rPr>
          </w:r>
          <w:r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separate"/>
          </w:r>
          <w:r w:rsidR="00751A1F" w:rsidRPr="603EAE7D">
            <w:rPr>
              <w:rFonts w:ascii="Times New Roman" w:hAnsi="Times New Roman" w:cs="Times New Roman"/>
              <w:i/>
              <w:iCs/>
              <w:sz w:val="48"/>
              <w:szCs w:val="48"/>
            </w:rPr>
            <w:t>Работа п</w:t>
          </w:r>
          <w:r w:rsidR="00751A1F" w:rsidRPr="603EAE7D">
            <w:rPr>
              <w:rFonts w:ascii="Times New Roman" w:hAnsi="Times New Roman" w:cs="Times New Roman"/>
              <w:i/>
              <w:iCs/>
              <w:sz w:val="48"/>
              <w:szCs w:val="48"/>
            </w:rPr>
            <w:t>р</w:t>
          </w:r>
          <w:r w:rsidR="00751A1F" w:rsidRPr="603EAE7D">
            <w:rPr>
              <w:rFonts w:ascii="Times New Roman" w:hAnsi="Times New Roman" w:cs="Times New Roman"/>
              <w:i/>
              <w:iCs/>
              <w:sz w:val="48"/>
              <w:szCs w:val="48"/>
            </w:rPr>
            <w:t>и</w:t>
          </w:r>
          <w:r w:rsidR="00751A1F" w:rsidRPr="603EAE7D">
            <w:rPr>
              <w:rFonts w:ascii="Times New Roman" w:hAnsi="Times New Roman" w:cs="Times New Roman"/>
              <w:i/>
              <w:iCs/>
              <w:sz w:val="48"/>
              <w:szCs w:val="48"/>
            </w:rPr>
            <w:t>л</w:t>
          </w:r>
          <w:r w:rsidR="00751A1F" w:rsidRPr="603EAE7D">
            <w:rPr>
              <w:rFonts w:ascii="Times New Roman" w:hAnsi="Times New Roman" w:cs="Times New Roman"/>
              <w:i/>
              <w:iCs/>
              <w:sz w:val="48"/>
              <w:szCs w:val="48"/>
            </w:rPr>
            <w:t>ожения</w:t>
          </w:r>
          <w:r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end"/>
          </w:r>
          <w:r w:rsidR="006E3D26" w:rsidRPr="006E3D2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B46755">
            <w:rPr>
              <w:rFonts w:ascii="Times New Roman" w:hAnsi="Times New Roman" w:cs="Times New Roman"/>
              <w:sz w:val="28"/>
              <w:szCs w:val="28"/>
            </w:rPr>
            <w:t>28</w:t>
          </w:r>
        </w:p>
      </w:sdtContent>
    </w:sdt>
    <w:p w:rsidR="00645268" w:rsidRDefault="00645268" w:rsidP="00952644">
      <w:pPr>
        <w:jc w:val="center"/>
        <w:rPr>
          <w:rFonts w:ascii="Times New Roman" w:hAnsi="Times New Roman" w:cs="Times New Roman"/>
          <w:i/>
          <w:sz w:val="48"/>
          <w:szCs w:val="48"/>
        </w:rPr>
      </w:pPr>
      <w:bookmarkStart w:id="0" w:name="Введение_ЗАГОЛОВОК"/>
    </w:p>
    <w:p w:rsidR="00C03E4A" w:rsidRDefault="00C03E4A" w:rsidP="00952644">
      <w:pPr>
        <w:jc w:val="center"/>
        <w:rPr>
          <w:rFonts w:ascii="Times New Roman" w:hAnsi="Times New Roman" w:cs="Times New Roman"/>
          <w:i/>
          <w:sz w:val="48"/>
          <w:szCs w:val="48"/>
        </w:rPr>
      </w:pPr>
    </w:p>
    <w:p w:rsidR="00C03E4A" w:rsidRDefault="00C03E4A" w:rsidP="00952644">
      <w:pPr>
        <w:jc w:val="center"/>
        <w:rPr>
          <w:rFonts w:ascii="Times New Roman" w:hAnsi="Times New Roman" w:cs="Times New Roman"/>
          <w:i/>
          <w:sz w:val="48"/>
          <w:szCs w:val="48"/>
        </w:rPr>
      </w:pPr>
    </w:p>
    <w:p w:rsidR="00952644" w:rsidRPr="00786EFD" w:rsidRDefault="00952644" w:rsidP="00952644">
      <w:pPr>
        <w:jc w:val="center"/>
        <w:rPr>
          <w:rFonts w:ascii="Times New Roman" w:hAnsi="Times New Roman" w:cs="Times New Roman"/>
          <w:i/>
          <w:sz w:val="48"/>
          <w:szCs w:val="48"/>
        </w:rPr>
      </w:pPr>
      <w:r>
        <w:rPr>
          <w:rFonts w:ascii="Times New Roman" w:hAnsi="Times New Roman" w:cs="Times New Roman"/>
          <w:i/>
          <w:sz w:val="48"/>
          <w:szCs w:val="48"/>
        </w:rPr>
        <w:lastRenderedPageBreak/>
        <w:t>Введение</w:t>
      </w:r>
      <w:bookmarkEnd w:id="0"/>
    </w:p>
    <w:p w:rsidR="00132344" w:rsidRDefault="00132344" w:rsidP="00952644">
      <w:pPr>
        <w:jc w:val="both"/>
        <w:rPr>
          <w:rFonts w:ascii="Times New Roman" w:hAnsi="Times New Roman" w:cs="Times New Roman"/>
          <w:sz w:val="28"/>
          <w:szCs w:val="28"/>
        </w:rPr>
      </w:pPr>
      <w:r w:rsidRPr="00132344">
        <w:rPr>
          <w:rFonts w:ascii="Times New Roman" w:hAnsi="Times New Roman" w:cs="Times New Roman"/>
          <w:b/>
          <w:bCs/>
          <w:sz w:val="28"/>
          <w:szCs w:val="28"/>
        </w:rPr>
        <w:t>Хеш-функция</w:t>
      </w:r>
      <w:r w:rsidRPr="00132344">
        <w:rPr>
          <w:rFonts w:ascii="Times New Roman" w:hAnsi="Times New Roman" w:cs="Times New Roman"/>
          <w:sz w:val="28"/>
          <w:szCs w:val="28"/>
        </w:rPr>
        <w:t xml:space="preserve">— функция, осуществляющая преобразование массива входных данных произвольной длины в (выходную) битовую строку установленной длины, выполняемое определённым алгоритмом. Преобразование, производимое хеш-функцией, называется </w:t>
      </w:r>
      <w:r w:rsidRPr="00132344">
        <w:rPr>
          <w:rFonts w:ascii="Times New Roman" w:hAnsi="Times New Roman" w:cs="Times New Roman"/>
          <w:b/>
          <w:bCs/>
          <w:sz w:val="28"/>
          <w:szCs w:val="28"/>
        </w:rPr>
        <w:t>хешированием</w:t>
      </w:r>
      <w:r w:rsidRPr="00132344">
        <w:rPr>
          <w:rFonts w:ascii="Times New Roman" w:hAnsi="Times New Roman" w:cs="Times New Roman"/>
          <w:sz w:val="28"/>
          <w:szCs w:val="28"/>
        </w:rPr>
        <w:t>.</w:t>
      </w:r>
    </w:p>
    <w:p w:rsidR="003E0D91" w:rsidRDefault="3A11CA45" w:rsidP="003E0D91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Мы разработали приложение, включающее реализацию алгоритмов хеширования на основе хеш-функций, ориентированное на область обработки и сохранения данных пользователей. </w:t>
      </w:r>
      <w:hyperlink r:id="rId8">
        <w:r w:rsidRPr="3A11CA45">
          <w:rPr>
            <w:rStyle w:val="ab"/>
            <w:rFonts w:ascii="Times New Roman" w:hAnsi="Times New Roman" w:cs="Times New Roman"/>
            <w:sz w:val="28"/>
            <w:szCs w:val="28"/>
          </w:rPr>
          <w:t>Наш проект доступен на GitHub</w:t>
        </w:r>
      </w:hyperlink>
      <w:r w:rsidRPr="3A11CA45">
        <w:rPr>
          <w:rFonts w:ascii="Times New Roman" w:hAnsi="Times New Roman" w:cs="Times New Roman"/>
          <w:sz w:val="28"/>
          <w:szCs w:val="28"/>
        </w:rPr>
        <w:t>.</w:t>
      </w:r>
    </w:p>
    <w:p w:rsidR="00153B68" w:rsidRDefault="00153B68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A1A0C" w:rsidRPr="00AA1A0C" w:rsidRDefault="00AA1A0C" w:rsidP="003E0D91">
      <w:pPr>
        <w:jc w:val="both"/>
        <w:rPr>
          <w:rFonts w:ascii="Times New Roman" w:hAnsi="Times New Roman" w:cs="Times New Roman"/>
          <w:i/>
          <w:sz w:val="36"/>
          <w:szCs w:val="36"/>
        </w:rPr>
      </w:pPr>
      <w:r w:rsidRPr="00AA1A0C">
        <w:rPr>
          <w:rFonts w:ascii="Times New Roman" w:hAnsi="Times New Roman" w:cs="Times New Roman"/>
          <w:i/>
          <w:sz w:val="36"/>
          <w:szCs w:val="36"/>
        </w:rPr>
        <w:t xml:space="preserve">Описание работы приложения </w:t>
      </w:r>
    </w:p>
    <w:p w:rsidR="00AA1A0C" w:rsidRDefault="00AA1A0C" w:rsidP="003E0D91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зователь вводит логин и пароль и выбирает одну из двух функций «Вход» и «Регистрация». В зависимости от этого программа должна выполнить соответствующую логику: </w:t>
      </w:r>
    </w:p>
    <w:p w:rsidR="003E0D91" w:rsidRDefault="00AA1A0C" w:rsidP="003E0D91">
      <w:pPr>
        <w:pStyle w:val="ac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123CE">
        <w:rPr>
          <w:rFonts w:ascii="Times New Roman" w:hAnsi="Times New Roman" w:cs="Times New Roman"/>
          <w:sz w:val="28"/>
          <w:szCs w:val="28"/>
        </w:rPr>
        <w:t>Для входа – проверка корректности</w:t>
      </w:r>
      <w:r w:rsidR="00A123CE">
        <w:rPr>
          <w:rFonts w:ascii="Times New Roman" w:hAnsi="Times New Roman" w:cs="Times New Roman"/>
          <w:sz w:val="28"/>
          <w:szCs w:val="28"/>
        </w:rPr>
        <w:t xml:space="preserve"> введенных</w:t>
      </w:r>
      <w:r w:rsidRPr="00A123CE">
        <w:rPr>
          <w:rFonts w:ascii="Times New Roman" w:hAnsi="Times New Roman" w:cs="Times New Roman"/>
          <w:sz w:val="28"/>
          <w:szCs w:val="28"/>
        </w:rPr>
        <w:t xml:space="preserve"> данных, хеширование данных, поиск и сравнение хешей данных с «базой данных». Если валидация прошла успешно, известить об этом пользователя и выполнить вход в личный кабинет, в котором будут отображаться его данные. Некоторые данные можно будет изменить, а значит также реализоваться соответ</w:t>
      </w:r>
      <w:r w:rsidR="00A123CE" w:rsidRPr="00A123CE">
        <w:rPr>
          <w:rFonts w:ascii="Times New Roman" w:hAnsi="Times New Roman" w:cs="Times New Roman"/>
          <w:sz w:val="28"/>
          <w:szCs w:val="28"/>
        </w:rPr>
        <w:t>ст</w:t>
      </w:r>
      <w:r w:rsidRPr="00A123CE">
        <w:rPr>
          <w:rFonts w:ascii="Times New Roman" w:hAnsi="Times New Roman" w:cs="Times New Roman"/>
          <w:sz w:val="28"/>
          <w:szCs w:val="28"/>
        </w:rPr>
        <w:t>вующую для этого логику</w:t>
      </w:r>
      <w:r w:rsidR="00A123CE">
        <w:rPr>
          <w:rFonts w:ascii="Times New Roman" w:hAnsi="Times New Roman" w:cs="Times New Roman"/>
          <w:sz w:val="28"/>
          <w:szCs w:val="28"/>
        </w:rPr>
        <w:t>.</w:t>
      </w:r>
    </w:p>
    <w:p w:rsidR="00A123CE" w:rsidRDefault="00A123CE" w:rsidP="003E0D91">
      <w:pPr>
        <w:pStyle w:val="ac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егистрации – проверка </w:t>
      </w:r>
      <w:r w:rsidR="00531C5C">
        <w:rPr>
          <w:rFonts w:ascii="Times New Roman" w:hAnsi="Times New Roman" w:cs="Times New Roman"/>
          <w:sz w:val="28"/>
          <w:szCs w:val="28"/>
        </w:rPr>
        <w:t>корректности</w:t>
      </w:r>
      <w:r>
        <w:rPr>
          <w:rFonts w:ascii="Times New Roman" w:hAnsi="Times New Roman" w:cs="Times New Roman"/>
          <w:sz w:val="28"/>
          <w:szCs w:val="28"/>
        </w:rPr>
        <w:t xml:space="preserve"> введенных данных, хеширование и запись нового пользователя в «базу данных».</w:t>
      </w:r>
    </w:p>
    <w:p w:rsidR="00153B68" w:rsidRDefault="00153B68" w:rsidP="00A123CE">
      <w:pPr>
        <w:jc w:val="both"/>
        <w:rPr>
          <w:rFonts w:ascii="Times New Roman" w:hAnsi="Times New Roman" w:cs="Times New Roman"/>
          <w:i/>
          <w:sz w:val="36"/>
          <w:szCs w:val="36"/>
        </w:rPr>
      </w:pPr>
    </w:p>
    <w:p w:rsidR="00A123CE" w:rsidRPr="00A123CE" w:rsidRDefault="00A123CE" w:rsidP="00A123CE">
      <w:pPr>
        <w:jc w:val="both"/>
        <w:rPr>
          <w:rFonts w:ascii="Times New Roman" w:hAnsi="Times New Roman" w:cs="Times New Roman"/>
          <w:i/>
          <w:sz w:val="36"/>
          <w:szCs w:val="36"/>
        </w:rPr>
      </w:pPr>
      <w:r>
        <w:rPr>
          <w:rFonts w:ascii="Times New Roman" w:hAnsi="Times New Roman" w:cs="Times New Roman"/>
          <w:i/>
          <w:sz w:val="36"/>
          <w:szCs w:val="36"/>
        </w:rPr>
        <w:t>Важные нюансы</w:t>
      </w:r>
    </w:p>
    <w:p w:rsidR="00A123CE" w:rsidRDefault="00A123CE" w:rsidP="00A123C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-за ограниченного времени и знаний наша БД будет представлять </w:t>
      </w:r>
      <w:r w:rsidR="008B6B0F">
        <w:rPr>
          <w:rFonts w:ascii="Times New Roman" w:hAnsi="Times New Roman" w:cs="Times New Roman"/>
          <w:sz w:val="28"/>
          <w:szCs w:val="28"/>
        </w:rPr>
        <w:t>собой</w:t>
      </w:r>
      <w:r>
        <w:rPr>
          <w:rFonts w:ascii="Times New Roman" w:hAnsi="Times New Roman" w:cs="Times New Roman"/>
          <w:sz w:val="28"/>
          <w:szCs w:val="28"/>
        </w:rPr>
        <w:t xml:space="preserve"> каталог бинарных файлов.</w:t>
      </w:r>
    </w:p>
    <w:p w:rsidR="00A123CE" w:rsidRPr="00A123CE" w:rsidRDefault="00A123CE" w:rsidP="00A123C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удем учитывать факт того, что БД может быть достаточно велика, чтобы не помещаться в оперативную память, а значит нужно спроектировать систему так, чтобы она обрабатывала неограниченные объемы данных.</w:t>
      </w:r>
    </w:p>
    <w:p w:rsidR="003E0D91" w:rsidRDefault="003E0D91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53B68" w:rsidRDefault="00153B68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52644" w:rsidRPr="00786EFD" w:rsidRDefault="00952644" w:rsidP="00952644">
      <w:pPr>
        <w:jc w:val="center"/>
        <w:rPr>
          <w:rFonts w:ascii="Times New Roman" w:hAnsi="Times New Roman" w:cs="Times New Roman"/>
          <w:i/>
          <w:sz w:val="48"/>
          <w:szCs w:val="48"/>
        </w:rPr>
      </w:pPr>
      <w:bookmarkStart w:id="1" w:name="Архитектура_приложения_ЗАГОЛОВОК"/>
      <w:r>
        <w:rPr>
          <w:rFonts w:ascii="Times New Roman" w:hAnsi="Times New Roman" w:cs="Times New Roman"/>
          <w:i/>
          <w:sz w:val="48"/>
          <w:szCs w:val="48"/>
        </w:rPr>
        <w:lastRenderedPageBreak/>
        <w:t>Архитектура приложения</w:t>
      </w:r>
      <w:bookmarkEnd w:id="1"/>
    </w:p>
    <w:p w:rsidR="00A123CE" w:rsidRDefault="00A123CE" w:rsidP="00952644">
      <w:pPr>
        <w:jc w:val="both"/>
        <w:rPr>
          <w:rFonts w:ascii="Times New Roman" w:hAnsi="Times New Roman" w:cs="Times New Roman"/>
          <w:i/>
          <w:sz w:val="36"/>
          <w:szCs w:val="36"/>
        </w:rPr>
      </w:pPr>
    </w:p>
    <w:p w:rsidR="00153B68" w:rsidRPr="00A123CE" w:rsidRDefault="00A123CE" w:rsidP="00952644">
      <w:pPr>
        <w:jc w:val="both"/>
        <w:rPr>
          <w:rFonts w:ascii="Times New Roman" w:hAnsi="Times New Roman" w:cs="Times New Roman"/>
          <w:i/>
          <w:sz w:val="36"/>
          <w:szCs w:val="36"/>
        </w:rPr>
      </w:pPr>
      <w:r w:rsidRPr="00AA1A0C">
        <w:rPr>
          <w:rFonts w:ascii="Times New Roman" w:hAnsi="Times New Roman" w:cs="Times New Roman"/>
          <w:i/>
          <w:sz w:val="36"/>
          <w:szCs w:val="36"/>
        </w:rPr>
        <w:t>О</w:t>
      </w:r>
      <w:r>
        <w:rPr>
          <w:rFonts w:ascii="Times New Roman" w:hAnsi="Times New Roman" w:cs="Times New Roman"/>
          <w:i/>
          <w:sz w:val="36"/>
          <w:szCs w:val="36"/>
        </w:rPr>
        <w:t>сновные</w:t>
      </w:r>
      <w:r w:rsidR="00153B68">
        <w:rPr>
          <w:rFonts w:ascii="Times New Roman" w:hAnsi="Times New Roman" w:cs="Times New Roman"/>
          <w:i/>
          <w:sz w:val="36"/>
          <w:szCs w:val="36"/>
        </w:rPr>
        <w:t xml:space="preserve"> критерии</w:t>
      </w:r>
    </w:p>
    <w:p w:rsidR="00A123CE" w:rsidRDefault="00A123CE" w:rsidP="00952644">
      <w:pPr>
        <w:jc w:val="both"/>
        <w:rPr>
          <w:rFonts w:ascii="Times New Roman" w:hAnsi="Times New Roman" w:cs="Times New Roman"/>
          <w:sz w:val="28"/>
          <w:szCs w:val="28"/>
        </w:rPr>
      </w:pPr>
      <w:r w:rsidRPr="00A123CE">
        <w:rPr>
          <w:rFonts w:ascii="Times New Roman" w:hAnsi="Times New Roman" w:cs="Times New Roman"/>
          <w:b/>
          <w:sz w:val="28"/>
          <w:szCs w:val="28"/>
        </w:rPr>
        <w:t>Язык программирования: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123CE">
        <w:rPr>
          <w:rFonts w:ascii="Times New Roman" w:hAnsi="Times New Roman" w:cs="Times New Roman"/>
          <w:sz w:val="28"/>
          <w:szCs w:val="28"/>
        </w:rPr>
        <w:t>#</w:t>
      </w:r>
    </w:p>
    <w:p w:rsidR="00A123CE" w:rsidRPr="00A123CE" w:rsidRDefault="00A123CE" w:rsidP="00952644">
      <w:pPr>
        <w:jc w:val="both"/>
        <w:rPr>
          <w:rFonts w:ascii="Times New Roman" w:hAnsi="Times New Roman" w:cs="Times New Roman"/>
          <w:sz w:val="28"/>
          <w:szCs w:val="28"/>
        </w:rPr>
      </w:pPr>
      <w:r w:rsidRPr="00A123CE">
        <w:rPr>
          <w:rFonts w:ascii="Times New Roman" w:hAnsi="Times New Roman" w:cs="Times New Roman"/>
          <w:b/>
          <w:sz w:val="28"/>
          <w:szCs w:val="28"/>
        </w:rPr>
        <w:t>Платформа:</w:t>
      </w:r>
      <w:r w:rsidRPr="00A123C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Core</w:t>
      </w:r>
    </w:p>
    <w:p w:rsidR="00A123CE" w:rsidRPr="00A123CE" w:rsidRDefault="00A123CE" w:rsidP="00952644">
      <w:pPr>
        <w:jc w:val="both"/>
        <w:rPr>
          <w:rFonts w:ascii="Times New Roman" w:hAnsi="Times New Roman" w:cs="Times New Roman"/>
          <w:sz w:val="28"/>
          <w:szCs w:val="28"/>
        </w:rPr>
      </w:pPr>
      <w:r w:rsidRPr="00A123CE">
        <w:rPr>
          <w:rFonts w:ascii="Times New Roman" w:hAnsi="Times New Roman" w:cs="Times New Roman"/>
          <w:b/>
          <w:sz w:val="28"/>
          <w:szCs w:val="28"/>
        </w:rPr>
        <w:t>Пользователь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будет реализован на </w:t>
      </w:r>
      <w:r>
        <w:rPr>
          <w:rFonts w:ascii="Times New Roman" w:hAnsi="Times New Roman" w:cs="Times New Roman"/>
          <w:sz w:val="28"/>
          <w:szCs w:val="28"/>
          <w:lang w:val="en-US"/>
        </w:rPr>
        <w:t>WPF</w:t>
      </w:r>
    </w:p>
    <w:p w:rsidR="00A123CE" w:rsidRDefault="00A123CE" w:rsidP="0095264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53B68" w:rsidRDefault="00153B68" w:rsidP="00952644">
      <w:pPr>
        <w:jc w:val="both"/>
        <w:rPr>
          <w:rFonts w:ascii="Times New Roman" w:hAnsi="Times New Roman" w:cs="Times New Roman"/>
          <w:i/>
          <w:sz w:val="36"/>
          <w:szCs w:val="36"/>
        </w:rPr>
      </w:pPr>
      <w:r>
        <w:rPr>
          <w:rFonts w:ascii="Times New Roman" w:hAnsi="Times New Roman" w:cs="Times New Roman"/>
          <w:i/>
          <w:sz w:val="36"/>
          <w:szCs w:val="36"/>
        </w:rPr>
        <w:t>Разделение приложения на модули (подсистемы)</w:t>
      </w:r>
    </w:p>
    <w:p w:rsidR="00153B68" w:rsidRDefault="00153B68" w:rsidP="009526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ше приложение целесообразно разделить на несколько модулей:</w:t>
      </w:r>
    </w:p>
    <w:p w:rsidR="00153B68" w:rsidRPr="00153B68" w:rsidRDefault="00153B68" w:rsidP="00153B68">
      <w:pPr>
        <w:pStyle w:val="ac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иблиотека, в которой будет содержаться логика работы с хеш-функциями и хеш-таблицой – </w:t>
      </w:r>
      <w:r>
        <w:rPr>
          <w:rFonts w:ascii="Times New Roman" w:hAnsi="Times New Roman" w:cs="Times New Roman"/>
          <w:sz w:val="28"/>
          <w:szCs w:val="28"/>
          <w:lang w:val="en-US"/>
        </w:rPr>
        <w:t>HashBL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53B68" w:rsidRDefault="603EAE7D" w:rsidP="00153B68">
      <w:pPr>
        <w:pStyle w:val="ac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Модуль, отвечающий за пользовательский интерфейс и прилегающий к нему функционал: разметка формы, получение данных с формы, обработка событий, хранение, извлечение и запись данных - </w:t>
      </w:r>
      <w:r w:rsidRPr="603EAE7D">
        <w:rPr>
          <w:rFonts w:ascii="Times New Roman" w:hAnsi="Times New Roman" w:cs="Times New Roman"/>
          <w:sz w:val="28"/>
          <w:szCs w:val="28"/>
          <w:lang w:val="en-US"/>
        </w:rPr>
        <w:t>AppUI</w:t>
      </w:r>
      <w:r w:rsidRPr="603EAE7D">
        <w:rPr>
          <w:rFonts w:ascii="Times New Roman" w:hAnsi="Times New Roman" w:cs="Times New Roman"/>
          <w:sz w:val="28"/>
          <w:szCs w:val="28"/>
        </w:rPr>
        <w:t>.</w:t>
      </w:r>
    </w:p>
    <w:p w:rsidR="00153B68" w:rsidRPr="00153B68" w:rsidRDefault="603EAE7D" w:rsidP="00153B68">
      <w:pPr>
        <w:pStyle w:val="ac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>Модуль, предназначенный для тестирования: проверки корректной работы при изменении приложения и оценки производительности некоторых функций - AppUITests.</w:t>
      </w:r>
    </w:p>
    <w:p w:rsidR="00153B68" w:rsidRPr="0094270A" w:rsidRDefault="3A11CA45" w:rsidP="00952644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Логику хеширования и производную от нее мы поместили в отдельную библиотеку затем, чтобы впоследствии функционал её можно было использовать в других приложения, путем добавления ссылки на сборку. Отсюда же следует, что, реализовывая библиотеку, мы должны абстрагироваться от предметной области логинов и паролей и для более гибкого использования добавить </w:t>
      </w:r>
      <w:r w:rsidRPr="3A11CA45">
        <w:rPr>
          <w:rFonts w:ascii="Times New Roman" w:hAnsi="Times New Roman" w:cs="Times New Roman"/>
          <w:i/>
          <w:iCs/>
          <w:sz w:val="28"/>
          <w:szCs w:val="28"/>
        </w:rPr>
        <w:t>шаблоны</w:t>
      </w:r>
      <w:r w:rsidRPr="3A11CA45">
        <w:rPr>
          <w:rFonts w:ascii="Times New Roman" w:hAnsi="Times New Roman" w:cs="Times New Roman"/>
          <w:sz w:val="28"/>
          <w:szCs w:val="28"/>
        </w:rPr>
        <w:t>.</w:t>
      </w:r>
    </w:p>
    <w:p w:rsidR="00A131BD" w:rsidRDefault="00A131BD" w:rsidP="00A131BD">
      <w:pPr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731" w:dyaOrig="10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.75pt;height:397.4pt" o:ole="">
            <v:imagedata r:id="rId9" o:title=""/>
          </v:shape>
          <o:OLEObject Type="Embed" ProgID="Visio.Drawing.15" ShapeID="_x0000_i1025" DrawAspect="Content" ObjectID="_1680609803" r:id="rId10"/>
        </w:object>
      </w:r>
      <w:r w:rsidR="00A87EA8"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с. 1 Схема архитектуры</w:t>
      </w:r>
    </w:p>
    <w:p w:rsidR="00A131BD" w:rsidRDefault="00A131BD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47D2C" w:rsidRPr="00C47D2C" w:rsidRDefault="00C47D2C" w:rsidP="00C47D2C">
      <w:pPr>
        <w:jc w:val="center"/>
        <w:rPr>
          <w:rFonts w:ascii="Times New Roman" w:hAnsi="Times New Roman" w:cs="Times New Roman"/>
          <w:i/>
          <w:sz w:val="48"/>
          <w:szCs w:val="48"/>
        </w:rPr>
      </w:pPr>
      <w:bookmarkStart w:id="2" w:name="Документирование_ЗАГОЛОВОК"/>
      <w:r>
        <w:rPr>
          <w:rFonts w:ascii="Times New Roman" w:hAnsi="Times New Roman" w:cs="Times New Roman"/>
          <w:i/>
          <w:sz w:val="48"/>
          <w:szCs w:val="48"/>
        </w:rPr>
        <w:lastRenderedPageBreak/>
        <w:t>Документирование приложения</w:t>
      </w:r>
      <w:bookmarkEnd w:id="2"/>
    </w:p>
    <w:p w:rsidR="00C47D2C" w:rsidRDefault="00C47D2C" w:rsidP="00C47D2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62DC8" w:rsidRDefault="3A11CA45" w:rsidP="00F62DC8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Так как разработка приложения шла совместно, использование интерфейсов можно считать оправданным (в модуле </w:t>
      </w:r>
      <w:r w:rsidRPr="3A11CA45">
        <w:rPr>
          <w:rFonts w:ascii="Times New Roman" w:hAnsi="Times New Roman" w:cs="Times New Roman"/>
          <w:sz w:val="28"/>
          <w:szCs w:val="28"/>
          <w:lang w:val="en-US"/>
        </w:rPr>
        <w:t>AppUI</w:t>
      </w:r>
      <w:r w:rsidRPr="3A11CA45">
        <w:rPr>
          <w:rFonts w:ascii="Times New Roman" w:hAnsi="Times New Roman" w:cs="Times New Roman"/>
          <w:sz w:val="28"/>
          <w:szCs w:val="28"/>
        </w:rPr>
        <w:t xml:space="preserve"> тем более, и позже объясним почему), а документирование – просто необходимым. Мы документировали приложение сразу в коде, используя </w:t>
      </w:r>
      <w:r w:rsidRPr="3A11CA45">
        <w:rPr>
          <w:rFonts w:ascii="Times New Roman" w:hAnsi="Times New Roman" w:cs="Times New Roman"/>
          <w:i/>
          <w:iCs/>
          <w:sz w:val="28"/>
          <w:szCs w:val="28"/>
          <w:lang w:val="en-US"/>
        </w:rPr>
        <w:t>XML</w:t>
      </w:r>
      <w:r w:rsidRPr="3A11CA45">
        <w:rPr>
          <w:rFonts w:ascii="Times New Roman" w:hAnsi="Times New Roman" w:cs="Times New Roman"/>
          <w:i/>
          <w:iCs/>
          <w:sz w:val="28"/>
          <w:szCs w:val="28"/>
        </w:rPr>
        <w:t>-комментарии</w:t>
      </w:r>
      <w:r w:rsidRPr="3A11CA45">
        <w:rPr>
          <w:rFonts w:ascii="Times New Roman" w:hAnsi="Times New Roman" w:cs="Times New Roman"/>
          <w:sz w:val="28"/>
          <w:szCs w:val="28"/>
        </w:rPr>
        <w:t xml:space="preserve">. Иногда мы выносили их в интерфейсы, а иногда делали это в классах. Это позволит не только отображать информацию </w:t>
      </w:r>
      <w:r w:rsidR="006D371C" w:rsidRPr="3A11CA45">
        <w:rPr>
          <w:rFonts w:ascii="Times New Roman" w:hAnsi="Times New Roman" w:cs="Times New Roman"/>
          <w:sz w:val="28"/>
          <w:szCs w:val="28"/>
        </w:rPr>
        <w:t>об</w:t>
      </w:r>
      <w:r w:rsidRPr="3A11CA45">
        <w:rPr>
          <w:rFonts w:ascii="Times New Roman" w:hAnsi="Times New Roman" w:cs="Times New Roman"/>
          <w:sz w:val="28"/>
          <w:szCs w:val="28"/>
        </w:rPr>
        <w:t xml:space="preserve"> используемых классов/методов в среде разработке посредством IntelliSense, но и генерировать xml файл документации. </w:t>
      </w:r>
    </w:p>
    <w:p w:rsidR="00F62DC8" w:rsidRDefault="00F62DC8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47D2C" w:rsidRDefault="00C47D2C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131BD" w:rsidRDefault="00A131BD" w:rsidP="00C47D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52644" w:rsidRPr="00952644" w:rsidRDefault="00952644" w:rsidP="00952644">
      <w:pPr>
        <w:jc w:val="center"/>
        <w:rPr>
          <w:rFonts w:ascii="Times New Roman" w:hAnsi="Times New Roman" w:cs="Times New Roman"/>
          <w:i/>
          <w:sz w:val="48"/>
          <w:szCs w:val="48"/>
        </w:rPr>
      </w:pPr>
      <w:bookmarkStart w:id="3" w:name="HashBL_ЗАГОЛОВОК"/>
      <w:r>
        <w:rPr>
          <w:rFonts w:ascii="Times New Roman" w:hAnsi="Times New Roman" w:cs="Times New Roman"/>
          <w:i/>
          <w:sz w:val="48"/>
          <w:szCs w:val="48"/>
        </w:rPr>
        <w:lastRenderedPageBreak/>
        <w:t>Хеш библиотека (</w:t>
      </w:r>
      <w:r>
        <w:rPr>
          <w:rFonts w:ascii="Times New Roman" w:hAnsi="Times New Roman" w:cs="Times New Roman"/>
          <w:i/>
          <w:sz w:val="48"/>
          <w:szCs w:val="48"/>
          <w:lang w:val="en-US"/>
        </w:rPr>
        <w:t>HashBL</w:t>
      </w:r>
      <w:r>
        <w:rPr>
          <w:rFonts w:ascii="Times New Roman" w:hAnsi="Times New Roman" w:cs="Times New Roman"/>
          <w:i/>
          <w:sz w:val="48"/>
          <w:szCs w:val="48"/>
        </w:rPr>
        <w:t>)</w:t>
      </w:r>
      <w:bookmarkEnd w:id="3"/>
    </w:p>
    <w:p w:rsidR="003E0D91" w:rsidRDefault="007C34A4" w:rsidP="003E0D91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библиотека содержит два публичных класса: </w:t>
      </w:r>
      <w:r w:rsidRPr="00F15B33">
        <w:rPr>
          <w:rFonts w:ascii="Times New Roman" w:hAnsi="Times New Roman" w:cs="Times New Roman"/>
          <w:i/>
          <w:sz w:val="28"/>
          <w:szCs w:val="28"/>
          <w:lang w:val="en-US"/>
        </w:rPr>
        <w:t>Hashing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F15B33">
        <w:rPr>
          <w:rFonts w:ascii="Times New Roman" w:hAnsi="Times New Roman" w:cs="Times New Roman"/>
          <w:i/>
          <w:sz w:val="28"/>
          <w:szCs w:val="28"/>
          <w:lang w:val="en-US"/>
        </w:rPr>
        <w:t>HashMap</w:t>
      </w:r>
      <w:r w:rsidRPr="007C34A4">
        <w:rPr>
          <w:rFonts w:ascii="Times New Roman" w:hAnsi="Times New Roman" w:cs="Times New Roman"/>
          <w:b/>
          <w:sz w:val="28"/>
          <w:szCs w:val="28"/>
        </w:rPr>
        <w:t>,</w:t>
      </w:r>
      <w:r w:rsidR="006D371C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 также интерфейс </w:t>
      </w:r>
      <w:r w:rsidRPr="00F15B33">
        <w:rPr>
          <w:rFonts w:ascii="Times New Roman" w:hAnsi="Times New Roman" w:cs="Times New Roman"/>
          <w:i/>
          <w:sz w:val="28"/>
          <w:szCs w:val="28"/>
          <w:lang w:val="en-US"/>
        </w:rPr>
        <w:t>IHashTable</w:t>
      </w:r>
      <w:r w:rsidRPr="007C34A4">
        <w:rPr>
          <w:rFonts w:ascii="Times New Roman" w:hAnsi="Times New Roman" w:cs="Times New Roman"/>
          <w:sz w:val="28"/>
          <w:szCs w:val="28"/>
        </w:rPr>
        <w:t>.</w:t>
      </w:r>
    </w:p>
    <w:p w:rsidR="007C34A4" w:rsidRDefault="007C34A4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F3CF7" w:rsidRDefault="005F3CF7" w:rsidP="005F3CF7">
      <w:pPr>
        <w:rPr>
          <w:rFonts w:ascii="Times New Roman" w:hAnsi="Times New Roman" w:cs="Times New Roman"/>
          <w:b/>
          <w:sz w:val="40"/>
          <w:szCs w:val="40"/>
        </w:rPr>
      </w:pPr>
      <w:bookmarkStart w:id="4" w:name="Проектирование_ПОДЗАГОЛОВОК"/>
      <w:r>
        <w:rPr>
          <w:rFonts w:ascii="Times New Roman" w:hAnsi="Times New Roman" w:cs="Times New Roman"/>
          <w:b/>
          <w:sz w:val="40"/>
          <w:szCs w:val="40"/>
        </w:rPr>
        <w:t>Проектирование</w:t>
      </w:r>
      <w:bookmarkEnd w:id="4"/>
    </w:p>
    <w:p w:rsidR="005F3CF7" w:rsidRDefault="005F3CF7" w:rsidP="000925AE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ласс </w:t>
      </w:r>
      <w:r w:rsidRPr="007C34A4">
        <w:rPr>
          <w:rFonts w:ascii="Times New Roman" w:hAnsi="Times New Roman" w:cs="Times New Roman"/>
          <w:b/>
          <w:sz w:val="28"/>
          <w:szCs w:val="28"/>
          <w:lang w:val="en-US"/>
        </w:rPr>
        <w:t>Hashing</w:t>
      </w:r>
    </w:p>
    <w:p w:rsidR="005F3CF7" w:rsidRDefault="005F3CF7" w:rsidP="005F3CF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как этот класс выступает в роли «функциональной коробочки», то нет смысла создавать экземпляры данного класса, а потому мы сделаем его статическим, это значит, что обращаться ко всем</w:t>
      </w:r>
      <w:r w:rsidR="006D371C">
        <w:rPr>
          <w:rFonts w:ascii="Times New Roman" w:hAnsi="Times New Roman" w:cs="Times New Roman"/>
          <w:sz w:val="28"/>
          <w:szCs w:val="28"/>
        </w:rPr>
        <w:t xml:space="preserve"> публичным</w:t>
      </w:r>
      <w:r>
        <w:rPr>
          <w:rFonts w:ascii="Times New Roman" w:hAnsi="Times New Roman" w:cs="Times New Roman"/>
          <w:sz w:val="28"/>
          <w:szCs w:val="28"/>
        </w:rPr>
        <w:t xml:space="preserve"> методам, свойствам и полям мы можем без создания экземпляра этой абстракции.</w:t>
      </w:r>
    </w:p>
    <w:p w:rsidR="005F3CF7" w:rsidRDefault="3A11CA45" w:rsidP="005F3CF7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>Интерфейс должен содержать методы получения хеша и соли, скрывая внутренние детали реализации конкретных алгоритмов, т.е инкапсулируя.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F3CF7" w:rsidRDefault="000925AE" w:rsidP="005F3CF7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5F3CF7">
        <w:rPr>
          <w:rFonts w:ascii="Times New Roman" w:hAnsi="Times New Roman" w:cs="Times New Roman"/>
          <w:b/>
          <w:sz w:val="28"/>
          <w:szCs w:val="28"/>
        </w:rPr>
        <w:t xml:space="preserve">Класс </w:t>
      </w:r>
      <w:r w:rsidR="005F3CF7" w:rsidRPr="007C34A4">
        <w:rPr>
          <w:rFonts w:ascii="Times New Roman" w:hAnsi="Times New Roman" w:cs="Times New Roman"/>
          <w:b/>
          <w:sz w:val="28"/>
          <w:szCs w:val="28"/>
          <w:lang w:val="en-US"/>
        </w:rPr>
        <w:t>HashMap</w:t>
      </w:r>
    </w:p>
    <w:p w:rsidR="00E333F4" w:rsidRDefault="54A4CBAC" w:rsidP="00EE4DDA">
      <w:pPr>
        <w:jc w:val="both"/>
        <w:rPr>
          <w:rFonts w:ascii="Times New Roman" w:hAnsi="Times New Roman" w:cs="Times New Roman"/>
          <w:sz w:val="28"/>
          <w:szCs w:val="28"/>
        </w:rPr>
      </w:pPr>
      <w:r w:rsidRPr="54A4CBAC">
        <w:rPr>
          <w:rFonts w:ascii="Times New Roman" w:hAnsi="Times New Roman" w:cs="Times New Roman"/>
          <w:sz w:val="28"/>
          <w:szCs w:val="28"/>
        </w:rPr>
        <w:t xml:space="preserve">Этот класс представляет структуру данных – хеш-таблицу.  Хранение данных организовано с помощью словаря, ключом которого является </w:t>
      </w:r>
      <w:r w:rsidRPr="54A4CBAC">
        <w:rPr>
          <w:rFonts w:ascii="Times New Roman" w:hAnsi="Times New Roman" w:cs="Times New Roman"/>
          <w:sz w:val="28"/>
          <w:szCs w:val="28"/>
          <w:lang w:val="en-US"/>
        </w:rPr>
        <w:t>ulong</w:t>
      </w:r>
      <w:r w:rsidRPr="54A4CBAC">
        <w:rPr>
          <w:rFonts w:ascii="Times New Roman" w:hAnsi="Times New Roman" w:cs="Times New Roman"/>
          <w:sz w:val="28"/>
          <w:szCs w:val="28"/>
        </w:rPr>
        <w:t xml:space="preserve"> переменная – это будет хеш логина, а значением тип </w:t>
      </w:r>
      <w:r w:rsidRPr="54A4CBAC">
        <w:rPr>
          <w:rFonts w:ascii="Times New Roman" w:hAnsi="Times New Roman" w:cs="Times New Roman"/>
          <w:sz w:val="28"/>
          <w:szCs w:val="28"/>
          <w:lang w:val="en-US"/>
        </w:rPr>
        <w:t>TValue</w:t>
      </w:r>
      <w:r w:rsidRPr="54A4CBAC">
        <w:rPr>
          <w:rFonts w:ascii="Times New Roman" w:hAnsi="Times New Roman" w:cs="Times New Roman"/>
          <w:sz w:val="28"/>
          <w:szCs w:val="28"/>
        </w:rPr>
        <w:t xml:space="preserve"> – шаблон, придающий гибкость использования данного класса. В дальнейшей разработке мы решили сделать специальный тип данных для аккаунтов пользователей, объявив </w:t>
      </w:r>
      <w:r w:rsidRPr="54A4CBAC">
        <w:rPr>
          <w:rFonts w:ascii="Times New Roman" w:hAnsi="Times New Roman" w:cs="Times New Roman"/>
          <w:sz w:val="28"/>
          <w:szCs w:val="28"/>
          <w:lang w:val="en-US"/>
        </w:rPr>
        <w:t>Account</w:t>
      </w:r>
      <w:r w:rsidRPr="54A4CBAC">
        <w:rPr>
          <w:rFonts w:ascii="Times New Roman" w:hAnsi="Times New Roman" w:cs="Times New Roman"/>
          <w:sz w:val="28"/>
          <w:szCs w:val="28"/>
        </w:rPr>
        <w:t xml:space="preserve"> класс, о котором расскажем чуть позже.</w:t>
      </w:r>
    </w:p>
    <w:p w:rsidR="00E333F4" w:rsidRDefault="00E333F4" w:rsidP="00EE4DD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333F4" w:rsidRDefault="00E333F4" w:rsidP="00EE4DD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 сказать, что данный класс является оболочкой над структурой данных «словарь». Функционал данной структуры довольно широк, а нам нет необходимости пользоваться большей её частью.</w:t>
      </w:r>
      <w:r w:rsidR="0089697E">
        <w:rPr>
          <w:rFonts w:ascii="Times New Roman" w:hAnsi="Times New Roman" w:cs="Times New Roman"/>
          <w:sz w:val="28"/>
          <w:szCs w:val="28"/>
        </w:rPr>
        <w:t xml:space="preserve"> Помня о </w:t>
      </w:r>
      <w:r w:rsidR="0089697E" w:rsidRPr="0089697E">
        <w:rPr>
          <w:rFonts w:ascii="Times New Roman" w:hAnsi="Times New Roman" w:cs="Times New Roman"/>
          <w:i/>
          <w:sz w:val="28"/>
          <w:szCs w:val="28"/>
        </w:rPr>
        <w:t>главно</w:t>
      </w:r>
      <w:r w:rsidR="0089697E">
        <w:rPr>
          <w:rFonts w:ascii="Times New Roman" w:hAnsi="Times New Roman" w:cs="Times New Roman"/>
          <w:i/>
          <w:sz w:val="28"/>
          <w:szCs w:val="28"/>
        </w:rPr>
        <w:t>м</w:t>
      </w:r>
      <w:r w:rsidR="0089697E" w:rsidRPr="0089697E">
        <w:rPr>
          <w:rFonts w:ascii="Times New Roman" w:hAnsi="Times New Roman" w:cs="Times New Roman"/>
          <w:i/>
          <w:sz w:val="28"/>
          <w:szCs w:val="28"/>
        </w:rPr>
        <w:t xml:space="preserve"> техническо</w:t>
      </w:r>
      <w:r w:rsidR="0089697E">
        <w:rPr>
          <w:rFonts w:ascii="Times New Roman" w:hAnsi="Times New Roman" w:cs="Times New Roman"/>
          <w:i/>
          <w:sz w:val="28"/>
          <w:szCs w:val="28"/>
        </w:rPr>
        <w:t>м</w:t>
      </w:r>
      <w:r w:rsidR="0089697E" w:rsidRPr="0089697E">
        <w:rPr>
          <w:rFonts w:ascii="Times New Roman" w:hAnsi="Times New Roman" w:cs="Times New Roman"/>
          <w:i/>
          <w:sz w:val="28"/>
          <w:szCs w:val="28"/>
        </w:rPr>
        <w:t xml:space="preserve"> императив</w:t>
      </w:r>
      <w:r w:rsidR="0089697E">
        <w:rPr>
          <w:rFonts w:ascii="Times New Roman" w:hAnsi="Times New Roman" w:cs="Times New Roman"/>
          <w:i/>
          <w:sz w:val="28"/>
          <w:szCs w:val="28"/>
        </w:rPr>
        <w:t>е,</w:t>
      </w:r>
      <w:r w:rsidR="006D371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9697E">
        <w:rPr>
          <w:rFonts w:ascii="Times New Roman" w:hAnsi="Times New Roman" w:cs="Times New Roman"/>
          <w:sz w:val="28"/>
          <w:szCs w:val="28"/>
        </w:rPr>
        <w:t xml:space="preserve">мы скроем </w:t>
      </w:r>
      <w:r>
        <w:rPr>
          <w:rFonts w:ascii="Times New Roman" w:hAnsi="Times New Roman" w:cs="Times New Roman"/>
          <w:sz w:val="28"/>
          <w:szCs w:val="28"/>
        </w:rPr>
        <w:t>лишн</w:t>
      </w:r>
      <w:r w:rsidR="0089697E">
        <w:rPr>
          <w:rFonts w:ascii="Times New Roman" w:hAnsi="Times New Roman" w:cs="Times New Roman"/>
          <w:sz w:val="28"/>
          <w:szCs w:val="28"/>
        </w:rPr>
        <w:t>ий</w:t>
      </w:r>
      <w:r>
        <w:rPr>
          <w:rFonts w:ascii="Times New Roman" w:hAnsi="Times New Roman" w:cs="Times New Roman"/>
          <w:sz w:val="28"/>
          <w:szCs w:val="28"/>
        </w:rPr>
        <w:t xml:space="preserve"> функционал</w:t>
      </w:r>
      <w:r w:rsidR="0089697E">
        <w:rPr>
          <w:rFonts w:ascii="Times New Roman" w:hAnsi="Times New Roman" w:cs="Times New Roman"/>
          <w:sz w:val="28"/>
          <w:szCs w:val="28"/>
        </w:rPr>
        <w:t xml:space="preserve"> и добавим свои необходимые методы для сериализации и десериал</w:t>
      </w:r>
      <w:r w:rsidR="00901E87">
        <w:rPr>
          <w:rFonts w:ascii="Times New Roman" w:hAnsi="Times New Roman" w:cs="Times New Roman"/>
          <w:sz w:val="28"/>
          <w:szCs w:val="28"/>
        </w:rPr>
        <w:t>и</w:t>
      </w:r>
      <w:r w:rsidR="0089697E">
        <w:rPr>
          <w:rFonts w:ascii="Times New Roman" w:hAnsi="Times New Roman" w:cs="Times New Roman"/>
          <w:sz w:val="28"/>
          <w:szCs w:val="28"/>
        </w:rPr>
        <w:t xml:space="preserve">зации. </w:t>
      </w:r>
    </w:p>
    <w:p w:rsidR="00EE4DDA" w:rsidRDefault="00EE4DDA" w:rsidP="00E333F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E4DDA" w:rsidRPr="007E718E" w:rsidRDefault="00EE4DDA" w:rsidP="00EE4DD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говорилось </w:t>
      </w:r>
      <w:r w:rsidR="00E333F4"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z w:val="28"/>
          <w:szCs w:val="28"/>
        </w:rPr>
        <w:t xml:space="preserve"> введении, объем данных может быть достаточно большим, поэтому мы установим некоторый оптимальный максимум в структуре, и при ее переполнении будет сохранять данные в файл. Лучшим решением будет скрыть данные о максимальном кол-ве элементов, определив их полем </w:t>
      </w:r>
      <w:r w:rsidRPr="00F15B33">
        <w:rPr>
          <w:rFonts w:ascii="Times New Roman" w:hAnsi="Times New Roman" w:cs="Times New Roman"/>
          <w:i/>
          <w:sz w:val="28"/>
          <w:szCs w:val="28"/>
          <w:lang w:val="en-US"/>
        </w:rPr>
        <w:lastRenderedPageBreak/>
        <w:t>MaxItemCount</w:t>
      </w:r>
      <w:r>
        <w:rPr>
          <w:rFonts w:ascii="Times New Roman" w:hAnsi="Times New Roman" w:cs="Times New Roman"/>
          <w:sz w:val="28"/>
          <w:szCs w:val="28"/>
        </w:rPr>
        <w:t>, значение которого при необходимости можно будет изменить в конструкторе класса.</w:t>
      </w:r>
    </w:p>
    <w:p w:rsidR="00E333F4" w:rsidRPr="007E718E" w:rsidRDefault="00E333F4" w:rsidP="00EE4DD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D18C1" w:rsidRPr="00E333F4" w:rsidRDefault="00E333F4" w:rsidP="00EE4DD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класса должен содержать</w:t>
      </w:r>
      <w:r w:rsidR="0089697E">
        <w:rPr>
          <w:rFonts w:ascii="Times New Roman" w:hAnsi="Times New Roman" w:cs="Times New Roman"/>
          <w:sz w:val="28"/>
          <w:szCs w:val="28"/>
        </w:rPr>
        <w:t xml:space="preserve"> необходимые</w:t>
      </w:r>
      <w:r>
        <w:rPr>
          <w:rFonts w:ascii="Times New Roman" w:hAnsi="Times New Roman" w:cs="Times New Roman"/>
          <w:sz w:val="28"/>
          <w:szCs w:val="28"/>
        </w:rPr>
        <w:t xml:space="preserve"> методы для обработки коллекции, </w:t>
      </w:r>
      <w:r w:rsidR="00BD18C1">
        <w:rPr>
          <w:rFonts w:ascii="Times New Roman" w:hAnsi="Times New Roman" w:cs="Times New Roman"/>
          <w:sz w:val="28"/>
          <w:szCs w:val="28"/>
        </w:rPr>
        <w:t>её сериализации и десериализации.</w:t>
      </w:r>
    </w:p>
    <w:p w:rsidR="005F3CF7" w:rsidRPr="007C34A4" w:rsidRDefault="005F3CF7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C34A4" w:rsidRDefault="007C34A4" w:rsidP="007C34A4">
      <w:pPr>
        <w:rPr>
          <w:rFonts w:ascii="Times New Roman" w:hAnsi="Times New Roman" w:cs="Times New Roman"/>
          <w:b/>
          <w:sz w:val="40"/>
          <w:szCs w:val="40"/>
        </w:rPr>
      </w:pPr>
      <w:bookmarkStart w:id="5" w:name="Класс_Hashing_ПОДЗАГОЛОВОК"/>
      <w:r w:rsidRPr="00786EFD">
        <w:rPr>
          <w:rFonts w:ascii="Times New Roman" w:hAnsi="Times New Roman" w:cs="Times New Roman"/>
          <w:b/>
          <w:sz w:val="40"/>
          <w:szCs w:val="40"/>
        </w:rPr>
        <w:t xml:space="preserve">Класс </w:t>
      </w:r>
      <w:r w:rsidRPr="007C34A4">
        <w:rPr>
          <w:rFonts w:ascii="Times New Roman" w:hAnsi="Times New Roman" w:cs="Times New Roman"/>
          <w:b/>
          <w:sz w:val="40"/>
          <w:szCs w:val="40"/>
          <w:lang w:val="en-US"/>
        </w:rPr>
        <w:t>Hashing</w:t>
      </w:r>
      <w:bookmarkEnd w:id="5"/>
    </w:p>
    <w:p w:rsidR="002800FE" w:rsidRDefault="007C34A4" w:rsidP="003E0D91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этом классе мы реализовали несколько алгоритмов хеширования, а также генерацию соли. 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rPr>
          <w:rFonts w:ascii="Times New Roman" w:hAnsi="Times New Roman" w:cs="Times New Roman"/>
          <w:i/>
          <w:iCs/>
          <w:sz w:val="36"/>
          <w:szCs w:val="36"/>
        </w:rPr>
      </w:pPr>
      <w:r w:rsidRPr="3A11CA45">
        <w:rPr>
          <w:rFonts w:ascii="Times New Roman" w:hAnsi="Times New Roman" w:cs="Times New Roman"/>
          <w:i/>
          <w:iCs/>
          <w:sz w:val="36"/>
          <w:szCs w:val="36"/>
        </w:rPr>
        <w:t>Публичные методы</w:t>
      </w: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i/>
          <w:iCs/>
          <w:sz w:val="36"/>
          <w:szCs w:val="36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Алгоритм хеширования SHA-1</w:t>
      </w:r>
    </w:p>
    <w:p w:rsidR="002800FE" w:rsidRDefault="3A11CA45" w:rsidP="003E0D91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3A11CA45">
        <w:rPr>
          <w:rFonts w:ascii="Times New Roman" w:hAnsi="Times New Roman" w:cs="Times New Roman"/>
          <w:i/>
          <w:iCs/>
          <w:sz w:val="28"/>
          <w:szCs w:val="28"/>
          <w:lang w:val="en-US"/>
        </w:rPr>
        <w:t>GetShaHash</w:t>
      </w:r>
    </w:p>
    <w:p w:rsidR="0F763CCB" w:rsidRDefault="7A0CFF14" w:rsidP="0F763CCB">
      <w:pPr>
        <w:jc w:val="both"/>
        <w:rPr>
          <w:rFonts w:ascii="Times New Roman" w:hAnsi="Times New Roman" w:cs="Times New Roman"/>
          <w:sz w:val="28"/>
          <w:szCs w:val="28"/>
        </w:rPr>
      </w:pPr>
      <w:r w:rsidRPr="7A0CFF14">
        <w:rPr>
          <w:rFonts w:ascii="Times New Roman" w:hAnsi="Times New Roman" w:cs="Times New Roman"/>
          <w:sz w:val="28"/>
          <w:szCs w:val="28"/>
        </w:rPr>
        <w:t>Реализует алгоритм хеширования SHA-1, который преобразует строку в 512 битн</w:t>
      </w:r>
      <w:r w:rsidR="00DA7BBD">
        <w:rPr>
          <w:rFonts w:ascii="Times New Roman" w:hAnsi="Times New Roman" w:cs="Times New Roman"/>
          <w:sz w:val="28"/>
          <w:szCs w:val="28"/>
        </w:rPr>
        <w:t>оесообщение</w:t>
      </w:r>
      <w:r w:rsidRPr="7A0CFF14">
        <w:rPr>
          <w:rFonts w:ascii="Times New Roman" w:hAnsi="Times New Roman" w:cs="Times New Roman"/>
          <w:sz w:val="28"/>
          <w:szCs w:val="28"/>
        </w:rPr>
        <w:t>. Входящей строкой является пароль пользователя сканкотанированный с солью, которая генерируется методом, описанным ниже. Сам алгоритм сначала преобразует входящую строку в битовый вид, после в конец строки добавляются биты</w:t>
      </w:r>
      <w:r w:rsidR="006D371C">
        <w:rPr>
          <w:rFonts w:ascii="Times New Roman" w:hAnsi="Times New Roman" w:cs="Times New Roman"/>
          <w:sz w:val="28"/>
          <w:szCs w:val="28"/>
        </w:rPr>
        <w:t xml:space="preserve"> до тех пор,</w:t>
      </w:r>
      <w:r w:rsidRPr="7A0CFF14">
        <w:rPr>
          <w:rFonts w:ascii="Times New Roman" w:hAnsi="Times New Roman" w:cs="Times New Roman"/>
          <w:sz w:val="28"/>
          <w:szCs w:val="28"/>
        </w:rPr>
        <w:t xml:space="preserve"> пока длина не будет равняться 512 битам. Потом последние 64 бита заменяются на двоичное представление длины входящей строки.</w:t>
      </w:r>
      <w:r w:rsidR="00F03E36">
        <w:rPr>
          <w:rFonts w:ascii="Times New Roman" w:hAnsi="Times New Roman" w:cs="Times New Roman"/>
          <w:sz w:val="28"/>
          <w:szCs w:val="28"/>
        </w:rPr>
        <w:t xml:space="preserve"> После с помощью рекуррентной формулы длина битового сообщения увеличивается до 2560 бит. Затем с помощью битовых операций в цикле и пяти заданных констант мы получаем хэш значение.</w:t>
      </w:r>
    </w:p>
    <w:p w:rsidR="007E718E" w:rsidRDefault="007E718E" w:rsidP="007E718E">
      <w:pPr>
        <w:jc w:val="center"/>
        <w:rPr>
          <w:rFonts w:ascii="Times New Roman" w:hAnsi="Times New Roman" w:cs="Times New Roman"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2566467" cy="653946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77209" cy="6566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D9BCFBD" w:rsidRDefault="00A131BD" w:rsidP="00A131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2.1 Алгоритм </w:t>
      </w:r>
      <w:r>
        <w:rPr>
          <w:rFonts w:ascii="Times New Roman" w:hAnsi="Times New Roman" w:cs="Times New Roman"/>
          <w:sz w:val="28"/>
          <w:szCs w:val="28"/>
          <w:lang w:val="en-US"/>
        </w:rPr>
        <w:t>SHA</w:t>
      </w:r>
      <w:r w:rsidRPr="00A87EA8">
        <w:rPr>
          <w:rFonts w:ascii="Times New Roman" w:hAnsi="Times New Roman" w:cs="Times New Roman"/>
          <w:sz w:val="28"/>
          <w:szCs w:val="28"/>
        </w:rPr>
        <w:t>-1</w:t>
      </w:r>
    </w:p>
    <w:p w:rsidR="00A131BD" w:rsidRDefault="00A131BD" w:rsidP="6D9BCFB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i/>
          <w:iCs/>
          <w:sz w:val="36"/>
          <w:szCs w:val="36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Алгоритм хеширования через простое число в степени</w:t>
      </w:r>
    </w:p>
    <w:p w:rsidR="003E0D91" w:rsidRDefault="3A11CA45" w:rsidP="003E0D91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3A11CA45">
        <w:rPr>
          <w:rFonts w:ascii="Times New Roman" w:hAnsi="Times New Roman" w:cs="Times New Roman"/>
          <w:i/>
          <w:iCs/>
          <w:sz w:val="28"/>
          <w:szCs w:val="28"/>
          <w:lang w:val="en-US"/>
        </w:rPr>
        <w:t>GetHash</w:t>
      </w:r>
    </w:p>
    <w:p w:rsidR="00F15B33" w:rsidRDefault="3A11CA45" w:rsidP="00F15B33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>Реализует алгоритм простого хеширования с использованием простого числа в степени и кода символа. Данный метод нужен только для хеширования логинов, а получившийся хэш будет использоваться в качестве ключа в структуре.</w:t>
      </w:r>
    </w:p>
    <w:p w:rsidR="007E718E" w:rsidRDefault="007E718E" w:rsidP="00F15B3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E718E" w:rsidRDefault="007E718E" w:rsidP="007E718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E718E" w:rsidRDefault="007E718E" w:rsidP="007E718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E718E" w:rsidRPr="00F15B33" w:rsidRDefault="007E718E" w:rsidP="007E718E">
      <w:pPr>
        <w:jc w:val="center"/>
        <w:rPr>
          <w:rFonts w:ascii="Times New Roman" w:hAnsi="Times New Roman" w:cs="Times New Roman"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029637" cy="1724266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29637" cy="172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0FE" w:rsidRDefault="00A131BD" w:rsidP="00A131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2</w:t>
      </w:r>
      <w:r w:rsidR="003C329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торой алгоритм хеширования</w:t>
      </w:r>
    </w:p>
    <w:p w:rsidR="00A131BD" w:rsidRDefault="00A131BD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i/>
          <w:iCs/>
          <w:sz w:val="36"/>
          <w:szCs w:val="36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Алгоритм получения соли</w:t>
      </w:r>
    </w:p>
    <w:p w:rsidR="005F3CF7" w:rsidRDefault="3A11CA45" w:rsidP="005F3CF7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3A11CA45">
        <w:rPr>
          <w:rFonts w:ascii="Times New Roman" w:hAnsi="Times New Roman" w:cs="Times New Roman"/>
          <w:i/>
          <w:iCs/>
          <w:sz w:val="28"/>
          <w:szCs w:val="28"/>
          <w:lang w:val="en-US"/>
        </w:rPr>
        <w:t>GetSalt</w:t>
      </w:r>
    </w:p>
    <w:p w:rsidR="003E0D91" w:rsidRDefault="3A11CA45" w:rsidP="3A11CA45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Генерирует соль, т. е. строку фиксированной длины со случайными символами. Эта строка по ходу алгоритма прибавится к паролю перед его хешированием. Соль необходима для усложнения </w:t>
      </w:r>
      <w:r w:rsidRPr="3A11CA45">
        <w:rPr>
          <w:rFonts w:ascii="Times New Roman" w:eastAsia="Times New Roman" w:hAnsi="Times New Roman" w:cs="Times New Roman"/>
          <w:sz w:val="28"/>
          <w:szCs w:val="28"/>
        </w:rPr>
        <w:t>определения прообраза хэш-функции.</w:t>
      </w:r>
    </w:p>
    <w:p w:rsidR="007E718E" w:rsidRDefault="007E718E" w:rsidP="3A11CA45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E718E" w:rsidRDefault="007E718E" w:rsidP="007E718E">
      <w:pPr>
        <w:jc w:val="center"/>
        <w:rPr>
          <w:rFonts w:ascii="Times New Roman" w:hAnsi="Times New Roman" w:cs="Times New Roman"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629267" cy="278168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29267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1BD" w:rsidRDefault="00A131BD" w:rsidP="00A131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3 Получение соли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rPr>
          <w:rFonts w:ascii="Times New Roman" w:hAnsi="Times New Roman" w:cs="Times New Roman"/>
          <w:i/>
          <w:iCs/>
          <w:sz w:val="36"/>
          <w:szCs w:val="36"/>
        </w:rPr>
      </w:pPr>
      <w:r w:rsidRPr="3A11CA45">
        <w:rPr>
          <w:rFonts w:ascii="Times New Roman" w:hAnsi="Times New Roman" w:cs="Times New Roman"/>
          <w:i/>
          <w:iCs/>
          <w:sz w:val="36"/>
          <w:szCs w:val="36"/>
        </w:rPr>
        <w:t>Закрытые методы</w:t>
      </w: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i/>
          <w:iCs/>
          <w:sz w:val="36"/>
          <w:szCs w:val="36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Вспомогательные методы для хеширования SHA-1</w:t>
      </w:r>
    </w:p>
    <w:p w:rsidR="005F3CF7" w:rsidRPr="005F3CF7" w:rsidRDefault="3A11CA45" w:rsidP="005F3CF7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Методы </w:t>
      </w:r>
      <w:r w:rsidRPr="3A11CA45">
        <w:rPr>
          <w:rFonts w:ascii="Times New Roman" w:hAnsi="Times New Roman" w:cs="Times New Roman"/>
          <w:i/>
          <w:iCs/>
          <w:sz w:val="28"/>
          <w:szCs w:val="28"/>
          <w:lang w:val="en-US"/>
        </w:rPr>
        <w:t>LeftRotate</w:t>
      </w:r>
      <w:r w:rsidRPr="3A11CA45">
        <w:rPr>
          <w:rFonts w:ascii="Times New Roman" w:hAnsi="Times New Roman" w:cs="Times New Roman"/>
          <w:sz w:val="28"/>
          <w:szCs w:val="28"/>
        </w:rPr>
        <w:t xml:space="preserve"> и </w:t>
      </w:r>
      <w:r w:rsidRPr="3A11CA45">
        <w:rPr>
          <w:rFonts w:ascii="Times New Roman" w:hAnsi="Times New Roman" w:cs="Times New Roman"/>
          <w:i/>
          <w:iCs/>
          <w:sz w:val="28"/>
          <w:szCs w:val="28"/>
          <w:lang w:val="en-US"/>
        </w:rPr>
        <w:t>MakeUIList</w:t>
      </w:r>
    </w:p>
    <w:p w:rsidR="00F15B33" w:rsidRDefault="00F15B33" w:rsidP="00F15B33">
      <w:pPr>
        <w:jc w:val="both"/>
        <w:rPr>
          <w:rFonts w:ascii="Times New Roman" w:hAnsi="Times New Roman" w:cs="Times New Roman"/>
          <w:sz w:val="28"/>
          <w:szCs w:val="28"/>
        </w:rPr>
      </w:pPr>
      <w:r w:rsidRPr="00F15B33">
        <w:rPr>
          <w:rFonts w:ascii="Times New Roman" w:hAnsi="Times New Roman" w:cs="Times New Roman"/>
          <w:sz w:val="28"/>
          <w:szCs w:val="28"/>
        </w:rPr>
        <w:t>Первый метод реализует циклический сдвиг на определенное количество бит. Второй метод преобразует строку, которая является паролем, в список из беззнаковых интеджеров</w:t>
      </w:r>
      <w:r w:rsidR="003C3294">
        <w:rPr>
          <w:rFonts w:ascii="Times New Roman" w:hAnsi="Times New Roman" w:cs="Times New Roman"/>
          <w:sz w:val="28"/>
          <w:szCs w:val="28"/>
        </w:rPr>
        <w:t xml:space="preserve"> (</w:t>
      </w:r>
      <w:r w:rsidR="003C3294" w:rsidRPr="003C3294">
        <w:rPr>
          <w:rFonts w:ascii="Times New Roman" w:hAnsi="Times New Roman" w:cs="Times New Roman"/>
          <w:i/>
          <w:sz w:val="28"/>
          <w:szCs w:val="28"/>
          <w:lang w:val="en-US"/>
        </w:rPr>
        <w:t>uint</w:t>
      </w:r>
      <w:r w:rsidR="003C3294">
        <w:rPr>
          <w:rFonts w:ascii="Times New Roman" w:hAnsi="Times New Roman" w:cs="Times New Roman"/>
          <w:sz w:val="28"/>
          <w:szCs w:val="28"/>
        </w:rPr>
        <w:t>)</w:t>
      </w:r>
      <w:r w:rsidRPr="00F15B33">
        <w:rPr>
          <w:rFonts w:ascii="Times New Roman" w:hAnsi="Times New Roman" w:cs="Times New Roman"/>
          <w:sz w:val="28"/>
          <w:szCs w:val="28"/>
        </w:rPr>
        <w:t xml:space="preserve"> длиной в 80 символов. Этот список будет нужен по ходу алгоритма хеширования пароля.</w:t>
      </w:r>
    </w:p>
    <w:p w:rsidR="007E718E" w:rsidRDefault="007E718E" w:rsidP="007E718E">
      <w:pPr>
        <w:jc w:val="center"/>
        <w:rPr>
          <w:rFonts w:ascii="Times New Roman" w:hAnsi="Times New Roman" w:cs="Times New Roman"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005532" cy="133702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073540" cy="1382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18E" w:rsidRPr="00F15B33" w:rsidRDefault="007E718E" w:rsidP="007E718E">
      <w:pPr>
        <w:jc w:val="center"/>
        <w:rPr>
          <w:rFonts w:ascii="Times New Roman" w:hAnsi="Times New Roman" w:cs="Times New Roman"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358326" cy="470979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44898" cy="4882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D91" w:rsidRDefault="00A131BD" w:rsidP="00A87EA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4 - 2.5 Вспомогательные методы</w:t>
      </w:r>
    </w:p>
    <w:p w:rsidR="00CF27DD" w:rsidRPr="00D0022D" w:rsidRDefault="00CF27DD" w:rsidP="00CF27DD">
      <w:pPr>
        <w:rPr>
          <w:rFonts w:ascii="Times New Roman" w:hAnsi="Times New Roman" w:cs="Times New Roman"/>
          <w:b/>
          <w:sz w:val="40"/>
          <w:szCs w:val="40"/>
        </w:rPr>
      </w:pPr>
      <w:bookmarkStart w:id="6" w:name="Класс_HashMap_ПОДЗАГОЛОВОК"/>
      <w:r w:rsidRPr="00786EFD">
        <w:rPr>
          <w:rFonts w:ascii="Times New Roman" w:hAnsi="Times New Roman" w:cs="Times New Roman"/>
          <w:b/>
          <w:sz w:val="40"/>
          <w:szCs w:val="40"/>
        </w:rPr>
        <w:lastRenderedPageBreak/>
        <w:t xml:space="preserve">Класс </w:t>
      </w:r>
      <w:r w:rsidRPr="007C34A4">
        <w:rPr>
          <w:rFonts w:ascii="Times New Roman" w:hAnsi="Times New Roman" w:cs="Times New Roman"/>
          <w:b/>
          <w:sz w:val="40"/>
          <w:szCs w:val="40"/>
          <w:lang w:val="en-US"/>
        </w:rPr>
        <w:t>Hash</w:t>
      </w:r>
      <w:r>
        <w:rPr>
          <w:rFonts w:ascii="Times New Roman" w:hAnsi="Times New Roman" w:cs="Times New Roman"/>
          <w:b/>
          <w:sz w:val="40"/>
          <w:szCs w:val="40"/>
          <w:lang w:val="en-US"/>
        </w:rPr>
        <w:t>Map</w:t>
      </w:r>
      <w:r w:rsidR="001820A1" w:rsidRPr="007A4A42">
        <w:rPr>
          <w:rFonts w:ascii="Times New Roman" w:hAnsi="Times New Roman" w:cs="Times New Roman"/>
          <w:b/>
          <w:sz w:val="40"/>
          <w:szCs w:val="40"/>
        </w:rPr>
        <w:t>&lt;</w:t>
      </w:r>
      <w:r w:rsidR="001820A1">
        <w:rPr>
          <w:rFonts w:ascii="Times New Roman" w:hAnsi="Times New Roman" w:cs="Times New Roman"/>
          <w:b/>
          <w:sz w:val="40"/>
          <w:szCs w:val="40"/>
          <w:lang w:val="en-US"/>
        </w:rPr>
        <w:t>TValue</w:t>
      </w:r>
      <w:r w:rsidR="001820A1" w:rsidRPr="007A4A42">
        <w:rPr>
          <w:rFonts w:ascii="Times New Roman" w:hAnsi="Times New Roman" w:cs="Times New Roman"/>
          <w:b/>
          <w:sz w:val="40"/>
          <w:szCs w:val="40"/>
        </w:rPr>
        <w:t>&gt;</w:t>
      </w:r>
      <w:bookmarkEnd w:id="6"/>
    </w:p>
    <w:p w:rsidR="00CF27DD" w:rsidRDefault="00CF27DD" w:rsidP="00CF27D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C1F8F" w:rsidRDefault="00341645" w:rsidP="005C1F8F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i/>
          <w:sz w:val="36"/>
          <w:szCs w:val="36"/>
        </w:rPr>
        <w:t>Публичные методы</w:t>
      </w:r>
    </w:p>
    <w:p w:rsidR="005C1F8F" w:rsidRDefault="005C1F8F" w:rsidP="005C1F8F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Методы сохранения данных в файл </w:t>
      </w:r>
    </w:p>
    <w:p w:rsidR="00BB3A27" w:rsidRPr="008E2FDE" w:rsidRDefault="005C1F8F" w:rsidP="005C1F8F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охранение самой хеш-таблицы было решено сделать с помощью сериализации (и десериализации соответственно). За</w:t>
      </w:r>
      <w:r w:rsidR="003C3294" w:rsidRPr="003C329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="003C3294" w:rsidRPr="003C329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ют</w:t>
      </w:r>
      <w:r w:rsidR="003C3294" w:rsidRPr="003C329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ы</w:t>
      </w:r>
      <w:r w:rsidR="003C3294" w:rsidRPr="003C329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15B33">
        <w:rPr>
          <w:rFonts w:ascii="Times New Roman" w:hAnsi="Times New Roman" w:cs="Times New Roman"/>
          <w:i/>
          <w:sz w:val="28"/>
          <w:szCs w:val="28"/>
          <w:lang w:val="en-US"/>
        </w:rPr>
        <w:t>Serialize</w:t>
      </w:r>
      <w:r w:rsidR="008E2FDE" w:rsidRPr="00F15B33">
        <w:rPr>
          <w:rFonts w:ascii="Times New Roman" w:hAnsi="Times New Roman" w:cs="Times New Roman"/>
          <w:i/>
          <w:sz w:val="28"/>
          <w:szCs w:val="28"/>
          <w:lang w:val="en-US"/>
        </w:rPr>
        <w:t>(string path)</w:t>
      </w:r>
      <w:r w:rsidR="003C3294" w:rsidRPr="003C3294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3C3294" w:rsidRPr="003C329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15B33">
        <w:rPr>
          <w:rFonts w:ascii="Times New Roman" w:hAnsi="Times New Roman" w:cs="Times New Roman"/>
          <w:i/>
          <w:sz w:val="28"/>
          <w:szCs w:val="28"/>
          <w:lang w:val="en-US"/>
        </w:rPr>
        <w:t>Deserialize</w:t>
      </w:r>
      <w:r w:rsidR="008E2FDE" w:rsidRPr="00F15B33">
        <w:rPr>
          <w:rFonts w:ascii="Times New Roman" w:hAnsi="Times New Roman" w:cs="Times New Roman"/>
          <w:i/>
          <w:sz w:val="28"/>
          <w:szCs w:val="28"/>
          <w:lang w:val="en-US"/>
        </w:rPr>
        <w:t>(string path)</w:t>
      </w:r>
      <w:r w:rsidR="00293013" w:rsidRPr="008E2FD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7E718E" w:rsidRDefault="007E718E" w:rsidP="007E718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24795" cy="2657846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24795" cy="2657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1BD" w:rsidRDefault="00A131BD" w:rsidP="00A131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6 Сериализация и десериализация</w:t>
      </w:r>
    </w:p>
    <w:p w:rsidR="00A131BD" w:rsidRDefault="00A131BD" w:rsidP="007E718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644D6" w:rsidRDefault="005644D6" w:rsidP="005644D6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обавление значений в структуру </w:t>
      </w:r>
    </w:p>
    <w:p w:rsidR="005644D6" w:rsidRPr="00202D87" w:rsidRDefault="00ED6DE9" w:rsidP="00C82E2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</w:t>
      </w:r>
      <w:r w:rsidR="003C3294">
        <w:rPr>
          <w:rFonts w:ascii="Times New Roman" w:hAnsi="Times New Roman" w:cs="Times New Roman"/>
          <w:sz w:val="28"/>
          <w:szCs w:val="28"/>
        </w:rPr>
        <w:t xml:space="preserve"> </w:t>
      </w:r>
      <w:r w:rsidR="008D6314">
        <w:rPr>
          <w:rFonts w:ascii="Times New Roman" w:hAnsi="Times New Roman" w:cs="Times New Roman"/>
          <w:sz w:val="28"/>
          <w:szCs w:val="28"/>
        </w:rPr>
        <w:t>данных</w:t>
      </w:r>
      <w:r w:rsidR="003C3294">
        <w:rPr>
          <w:rFonts w:ascii="Times New Roman" w:hAnsi="Times New Roman" w:cs="Times New Roman"/>
          <w:sz w:val="28"/>
          <w:szCs w:val="28"/>
        </w:rPr>
        <w:t xml:space="preserve"> </w:t>
      </w:r>
      <w:r w:rsidR="007C18D2">
        <w:rPr>
          <w:rFonts w:ascii="Times New Roman" w:hAnsi="Times New Roman" w:cs="Times New Roman"/>
          <w:sz w:val="28"/>
          <w:szCs w:val="28"/>
        </w:rPr>
        <w:t xml:space="preserve">определено </w:t>
      </w:r>
      <w:r>
        <w:rPr>
          <w:rFonts w:ascii="Times New Roman" w:hAnsi="Times New Roman" w:cs="Times New Roman"/>
          <w:sz w:val="28"/>
          <w:szCs w:val="28"/>
        </w:rPr>
        <w:t xml:space="preserve">методом </w:t>
      </w:r>
      <w:r w:rsidRPr="00F15B33">
        <w:rPr>
          <w:rFonts w:ascii="Times New Roman" w:hAnsi="Times New Roman" w:cs="Times New Roman"/>
          <w:i/>
          <w:sz w:val="28"/>
          <w:szCs w:val="28"/>
        </w:rPr>
        <w:t>AddHash(</w:t>
      </w:r>
      <w:r w:rsidR="009D51FF" w:rsidRPr="00F15B33">
        <w:rPr>
          <w:rFonts w:ascii="Times New Roman" w:hAnsi="Times New Roman" w:cs="Times New Roman"/>
          <w:i/>
          <w:sz w:val="28"/>
          <w:szCs w:val="28"/>
          <w:lang w:val="en-US"/>
        </w:rPr>
        <w:t>ulonghash</w:t>
      </w:r>
      <w:r w:rsidR="00C82E29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9D51FF" w:rsidRPr="00F15B33">
        <w:rPr>
          <w:rFonts w:ascii="Times New Roman" w:hAnsi="Times New Roman" w:cs="Times New Roman"/>
          <w:i/>
          <w:sz w:val="28"/>
          <w:szCs w:val="28"/>
          <w:lang w:val="en-US"/>
        </w:rPr>
        <w:t>TValue</w:t>
      </w:r>
      <w:r w:rsidR="007E4CEA" w:rsidRPr="00F15B33">
        <w:rPr>
          <w:rFonts w:ascii="Times New Roman" w:hAnsi="Times New Roman" w:cs="Times New Roman"/>
          <w:i/>
          <w:sz w:val="28"/>
          <w:szCs w:val="28"/>
          <w:lang w:val="en-US"/>
        </w:rPr>
        <w:t>value</w:t>
      </w:r>
      <w:r w:rsidRPr="00F15B33">
        <w:rPr>
          <w:rFonts w:ascii="Times New Roman" w:hAnsi="Times New Roman" w:cs="Times New Roman"/>
          <w:i/>
          <w:sz w:val="28"/>
          <w:szCs w:val="28"/>
        </w:rPr>
        <w:t>)</w:t>
      </w:r>
      <w:r w:rsidR="00C82E29"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="00211050">
        <w:rPr>
          <w:rFonts w:ascii="Times New Roman" w:hAnsi="Times New Roman" w:cs="Times New Roman"/>
          <w:sz w:val="28"/>
          <w:szCs w:val="28"/>
        </w:rPr>
        <w:t>Данный метод также должен проверять существование такого хеша, а также следить за тем, чтобы не произошло переполнение структуры данных.</w:t>
      </w:r>
    </w:p>
    <w:p w:rsidR="007E718E" w:rsidRDefault="007E718E" w:rsidP="007E718E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718E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3905795" cy="139084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05795" cy="139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1BD" w:rsidRDefault="00A131BD" w:rsidP="00A131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7 Добавление в структуру данных</w:t>
      </w:r>
    </w:p>
    <w:p w:rsidR="007E718E" w:rsidRDefault="007E718E" w:rsidP="005644D6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644D6" w:rsidRDefault="004B2FB3" w:rsidP="005644D6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иск</w:t>
      </w:r>
    </w:p>
    <w:p w:rsidR="00FC0C06" w:rsidRDefault="00EB0F3F" w:rsidP="007E718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иск определен методом </w:t>
      </w:r>
      <w:r w:rsidR="00EE4DDA" w:rsidRPr="00EE4DDA">
        <w:rPr>
          <w:rFonts w:ascii="Times New Roman" w:hAnsi="Times New Roman" w:cs="Times New Roman"/>
          <w:i/>
          <w:sz w:val="28"/>
          <w:szCs w:val="28"/>
        </w:rPr>
        <w:t>Contains(ulongkey)</w:t>
      </w:r>
      <w:r>
        <w:rPr>
          <w:rFonts w:ascii="Times New Roman" w:hAnsi="Times New Roman" w:cs="Times New Roman"/>
          <w:sz w:val="28"/>
          <w:szCs w:val="28"/>
        </w:rPr>
        <w:t xml:space="preserve">. Если заданный ключ имеется в коллекции, то возвращается </w:t>
      </w:r>
      <w:r w:rsidR="00EE4DDA" w:rsidRPr="00EE4DDA">
        <w:rPr>
          <w:rFonts w:ascii="Times New Roman" w:hAnsi="Times New Roman" w:cs="Times New Roman"/>
          <w:i/>
          <w:sz w:val="28"/>
          <w:szCs w:val="28"/>
          <w:lang w:val="en-US"/>
        </w:rPr>
        <w:t>True</w:t>
      </w:r>
      <w:r>
        <w:rPr>
          <w:rFonts w:ascii="Times New Roman" w:hAnsi="Times New Roman" w:cs="Times New Roman"/>
          <w:sz w:val="28"/>
          <w:szCs w:val="28"/>
        </w:rPr>
        <w:t xml:space="preserve">, иначе возвращается значение </w:t>
      </w:r>
      <w:r w:rsidR="00EE4DDA" w:rsidRPr="00EE4DDA">
        <w:rPr>
          <w:rFonts w:ascii="Times New Roman" w:hAnsi="Times New Roman" w:cs="Times New Roman"/>
          <w:i/>
          <w:sz w:val="28"/>
          <w:szCs w:val="28"/>
          <w:lang w:val="en-US"/>
        </w:rPr>
        <w:t>False</w:t>
      </w:r>
      <w:r w:rsidR="007B31E8" w:rsidRPr="007B31E8">
        <w:rPr>
          <w:rFonts w:ascii="Times New Roman" w:hAnsi="Times New Roman" w:cs="Times New Roman"/>
          <w:sz w:val="28"/>
          <w:szCs w:val="28"/>
        </w:rPr>
        <w:t>.</w:t>
      </w:r>
    </w:p>
    <w:p w:rsidR="007E718E" w:rsidRDefault="007E718E" w:rsidP="00FC0C06">
      <w:pPr>
        <w:jc w:val="center"/>
        <w:rPr>
          <w:rFonts w:ascii="Times New Roman" w:hAnsi="Times New Roman" w:cs="Times New Roman"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867161" cy="657317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67161" cy="657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1BD" w:rsidRPr="003C3294" w:rsidRDefault="00A131BD" w:rsidP="00A131B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3C3294">
        <w:rPr>
          <w:rFonts w:ascii="Times New Roman" w:hAnsi="Times New Roman" w:cs="Times New Roman"/>
          <w:sz w:val="28"/>
          <w:szCs w:val="28"/>
          <w:lang w:val="en-US"/>
        </w:rPr>
        <w:t xml:space="preserve">.2.8 </w:t>
      </w:r>
      <w:r>
        <w:rPr>
          <w:rFonts w:ascii="Times New Roman" w:hAnsi="Times New Roman" w:cs="Times New Roman"/>
          <w:sz w:val="28"/>
          <w:szCs w:val="28"/>
        </w:rPr>
        <w:t>Метод</w:t>
      </w:r>
      <w:r w:rsidR="003C3294" w:rsidRPr="003C329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131BD">
        <w:rPr>
          <w:rFonts w:ascii="Times New Roman" w:hAnsi="Times New Roman" w:cs="Times New Roman"/>
          <w:i/>
          <w:sz w:val="28"/>
          <w:szCs w:val="28"/>
          <w:lang w:val="en-US"/>
        </w:rPr>
        <w:t>Contains</w:t>
      </w:r>
      <w:r w:rsidRPr="003C3294">
        <w:rPr>
          <w:rFonts w:ascii="Times New Roman" w:hAnsi="Times New Roman" w:cs="Times New Roman"/>
          <w:i/>
          <w:sz w:val="28"/>
          <w:szCs w:val="28"/>
          <w:lang w:val="en-US"/>
        </w:rPr>
        <w:t>(</w:t>
      </w:r>
      <w:r w:rsidRPr="00A131BD">
        <w:rPr>
          <w:rFonts w:ascii="Times New Roman" w:hAnsi="Times New Roman" w:cs="Times New Roman"/>
          <w:i/>
          <w:sz w:val="28"/>
          <w:szCs w:val="28"/>
          <w:lang w:val="en-US"/>
        </w:rPr>
        <w:t>ulong</w:t>
      </w:r>
      <w:r w:rsidRPr="003C3294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131BD">
        <w:rPr>
          <w:rFonts w:ascii="Times New Roman" w:hAnsi="Times New Roman" w:cs="Times New Roman"/>
          <w:i/>
          <w:sz w:val="28"/>
          <w:szCs w:val="28"/>
          <w:lang w:val="en-US"/>
        </w:rPr>
        <w:t>key</w:t>
      </w:r>
      <w:r w:rsidRPr="003C3294">
        <w:rPr>
          <w:rFonts w:ascii="Times New Roman" w:hAnsi="Times New Roman" w:cs="Times New Roman"/>
          <w:i/>
          <w:sz w:val="28"/>
          <w:szCs w:val="28"/>
          <w:lang w:val="en-US"/>
        </w:rPr>
        <w:t>)</w:t>
      </w:r>
    </w:p>
    <w:p w:rsidR="007E718E" w:rsidRPr="003C3294" w:rsidRDefault="007E718E" w:rsidP="00FC0C06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F15B33" w:rsidRDefault="00F15B33" w:rsidP="00F15B33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лучение значения по ключу </w:t>
      </w:r>
    </w:p>
    <w:p w:rsidR="007E718E" w:rsidRDefault="0F763CCB" w:rsidP="007E718E">
      <w:pPr>
        <w:jc w:val="both"/>
        <w:rPr>
          <w:rFonts w:ascii="Times New Roman" w:hAnsi="Times New Roman" w:cs="Times New Roman"/>
          <w:sz w:val="28"/>
          <w:szCs w:val="28"/>
        </w:rPr>
      </w:pPr>
      <w:r w:rsidRPr="0F763CCB">
        <w:rPr>
          <w:rFonts w:ascii="Times New Roman" w:hAnsi="Times New Roman" w:cs="Times New Roman"/>
          <w:sz w:val="28"/>
          <w:szCs w:val="28"/>
        </w:rPr>
        <w:t xml:space="preserve">За данную операцию отвечает метод </w:t>
      </w:r>
      <w:r w:rsidRPr="0F763CCB">
        <w:rPr>
          <w:rFonts w:ascii="Times New Roman" w:hAnsi="Times New Roman" w:cs="Times New Roman"/>
          <w:i/>
          <w:iCs/>
          <w:sz w:val="28"/>
          <w:szCs w:val="28"/>
        </w:rPr>
        <w:t>GetValueByKey(ulongkey).</w:t>
      </w:r>
      <w:r w:rsidRPr="0F763CCB">
        <w:rPr>
          <w:rFonts w:ascii="Times New Roman" w:hAnsi="Times New Roman" w:cs="Times New Roman"/>
          <w:sz w:val="28"/>
          <w:szCs w:val="28"/>
        </w:rPr>
        <w:t xml:space="preserve"> Для защиты от ошибок нам все равно необходимо проверить входные данные, т.е. определить, есть ли в коллекции вводимый ключ. Если заданный ключ имеется в коллекции, то возвращается значение, привязанное к этому ключу, иначе возвращается значение </w:t>
      </w:r>
      <w:r w:rsidRPr="0F763CCB">
        <w:rPr>
          <w:rFonts w:ascii="Times New Roman" w:hAnsi="Times New Roman" w:cs="Times New Roman"/>
          <w:i/>
          <w:iCs/>
          <w:sz w:val="28"/>
          <w:szCs w:val="28"/>
          <w:lang w:val="en-US"/>
        </w:rPr>
        <w:t>default</w:t>
      </w:r>
      <w:r w:rsidRPr="0F763CCB">
        <w:rPr>
          <w:rFonts w:ascii="Times New Roman" w:hAnsi="Times New Roman" w:cs="Times New Roman"/>
          <w:sz w:val="28"/>
          <w:szCs w:val="28"/>
        </w:rPr>
        <w:t xml:space="preserve"> для типа </w:t>
      </w:r>
      <w:r w:rsidRPr="0F763CCB">
        <w:rPr>
          <w:rFonts w:ascii="Times New Roman" w:hAnsi="Times New Roman" w:cs="Times New Roman"/>
          <w:i/>
          <w:iCs/>
          <w:sz w:val="28"/>
          <w:szCs w:val="28"/>
          <w:lang w:val="en-US"/>
        </w:rPr>
        <w:t>TValue</w:t>
      </w:r>
      <w:r w:rsidRPr="0F763CC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F15B33" w:rsidRDefault="007E718E" w:rsidP="007E718E">
      <w:pPr>
        <w:jc w:val="center"/>
        <w:rPr>
          <w:rFonts w:ascii="Times New Roman" w:hAnsi="Times New Roman" w:cs="Times New Roman"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553730" cy="1276865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58611" cy="127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1BD" w:rsidRPr="003C3294" w:rsidRDefault="00A131BD" w:rsidP="00A131B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3C3294">
        <w:rPr>
          <w:rFonts w:ascii="Times New Roman" w:hAnsi="Times New Roman" w:cs="Times New Roman"/>
          <w:sz w:val="28"/>
          <w:szCs w:val="28"/>
          <w:lang w:val="en-US"/>
        </w:rPr>
        <w:t xml:space="preserve">.2.8 </w:t>
      </w:r>
      <w:r>
        <w:rPr>
          <w:rFonts w:ascii="Times New Roman" w:hAnsi="Times New Roman" w:cs="Times New Roman"/>
          <w:sz w:val="28"/>
          <w:szCs w:val="28"/>
        </w:rPr>
        <w:t>Метод</w:t>
      </w:r>
      <w:r w:rsidR="003C3294" w:rsidRPr="003C329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87EA8">
        <w:rPr>
          <w:rFonts w:ascii="Times New Roman" w:hAnsi="Times New Roman" w:cs="Times New Roman"/>
          <w:i/>
          <w:iCs/>
          <w:sz w:val="28"/>
          <w:szCs w:val="28"/>
          <w:lang w:val="en-US"/>
        </w:rPr>
        <w:t>GetValueByKey</w:t>
      </w:r>
      <w:r w:rsidRPr="003C3294">
        <w:rPr>
          <w:rFonts w:ascii="Times New Roman" w:hAnsi="Times New Roman" w:cs="Times New Roman"/>
          <w:i/>
          <w:iCs/>
          <w:sz w:val="28"/>
          <w:szCs w:val="28"/>
          <w:lang w:val="en-US"/>
        </w:rPr>
        <w:t>(</w:t>
      </w:r>
      <w:r w:rsidRPr="00A87EA8">
        <w:rPr>
          <w:rFonts w:ascii="Times New Roman" w:hAnsi="Times New Roman" w:cs="Times New Roman"/>
          <w:i/>
          <w:iCs/>
          <w:sz w:val="28"/>
          <w:szCs w:val="28"/>
          <w:lang w:val="en-US"/>
        </w:rPr>
        <w:t>ulong</w:t>
      </w:r>
      <w:r w:rsidRPr="003C3294">
        <w:rPr>
          <w:rFonts w:ascii="Times New Roman" w:hAnsi="Times New Roman" w:cs="Times New Roman"/>
          <w:i/>
          <w:iCs/>
          <w:sz w:val="28"/>
          <w:szCs w:val="28"/>
          <w:lang w:val="en-US"/>
        </w:rPr>
        <w:t xml:space="preserve"> </w:t>
      </w:r>
      <w:r w:rsidRPr="00A87EA8">
        <w:rPr>
          <w:rFonts w:ascii="Times New Roman" w:hAnsi="Times New Roman" w:cs="Times New Roman"/>
          <w:i/>
          <w:iCs/>
          <w:sz w:val="28"/>
          <w:szCs w:val="28"/>
          <w:lang w:val="en-US"/>
        </w:rPr>
        <w:t>key</w:t>
      </w:r>
      <w:r w:rsidRPr="003C3294">
        <w:rPr>
          <w:rFonts w:ascii="Times New Roman" w:hAnsi="Times New Roman" w:cs="Times New Roman"/>
          <w:i/>
          <w:iCs/>
          <w:sz w:val="28"/>
          <w:szCs w:val="28"/>
          <w:lang w:val="en-US"/>
        </w:rPr>
        <w:t>)</w:t>
      </w:r>
    </w:p>
    <w:p w:rsidR="00FC0C06" w:rsidRPr="003C3294" w:rsidRDefault="00FC0C06" w:rsidP="00FC0C06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67300" w:rsidRDefault="004E1568" w:rsidP="00D67300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i/>
          <w:sz w:val="36"/>
          <w:szCs w:val="36"/>
        </w:rPr>
        <w:t>С</w:t>
      </w:r>
      <w:r w:rsidR="00D67300">
        <w:rPr>
          <w:rFonts w:ascii="Times New Roman" w:hAnsi="Times New Roman" w:cs="Times New Roman"/>
          <w:i/>
          <w:sz w:val="36"/>
          <w:szCs w:val="36"/>
        </w:rPr>
        <w:t>войства</w:t>
      </w:r>
    </w:p>
    <w:p w:rsidR="00D67300" w:rsidRDefault="3A11CA45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Count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>Возвращает кол-во элементов в коллекции. Установить значение невозможно, отсутствует аксессор</w:t>
      </w:r>
      <w:r w:rsidR="003C3294">
        <w:rPr>
          <w:rFonts w:ascii="Times New Roman" w:hAnsi="Times New Roman" w:cs="Times New Roman"/>
          <w:sz w:val="28"/>
          <w:szCs w:val="28"/>
        </w:rPr>
        <w:t xml:space="preserve"> </w:t>
      </w:r>
      <w:r w:rsidRPr="3A11CA45">
        <w:rPr>
          <w:rFonts w:ascii="Times New Roman" w:hAnsi="Times New Roman" w:cs="Times New Roman"/>
          <w:sz w:val="28"/>
          <w:szCs w:val="28"/>
          <w:lang w:val="en-US"/>
        </w:rPr>
        <w:t>set</w:t>
      </w:r>
      <w:r w:rsidRPr="3A11CA45">
        <w:rPr>
          <w:rFonts w:ascii="Times New Roman" w:hAnsi="Times New Roman" w:cs="Times New Roman"/>
          <w:sz w:val="28"/>
          <w:szCs w:val="28"/>
        </w:rPr>
        <w:t>.</w:t>
      </w:r>
    </w:p>
    <w:p w:rsidR="00A66280" w:rsidRDefault="3A11CA45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MaxItemCount</w:t>
      </w:r>
    </w:p>
    <w:p w:rsidR="00D67300" w:rsidRDefault="004E1568" w:rsidP="00D6730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в</w:t>
      </w:r>
      <w:r w:rsidR="008A12C0">
        <w:rPr>
          <w:rFonts w:ascii="Times New Roman" w:hAnsi="Times New Roman" w:cs="Times New Roman"/>
          <w:sz w:val="28"/>
          <w:szCs w:val="28"/>
        </w:rPr>
        <w:t xml:space="preserve">ращает </w:t>
      </w:r>
      <w:r w:rsidR="00531E88">
        <w:rPr>
          <w:rFonts w:ascii="Times New Roman" w:hAnsi="Times New Roman" w:cs="Times New Roman"/>
          <w:sz w:val="28"/>
          <w:szCs w:val="28"/>
        </w:rPr>
        <w:t>максимально возможное кол-во элементов. Установить значение можно только внутри этого класса, например в конструкторе, так как аксессор</w:t>
      </w:r>
      <w:r w:rsidR="003C3294">
        <w:rPr>
          <w:rFonts w:ascii="Times New Roman" w:hAnsi="Times New Roman" w:cs="Times New Roman"/>
          <w:sz w:val="28"/>
          <w:szCs w:val="28"/>
        </w:rPr>
        <w:t xml:space="preserve"> </w:t>
      </w:r>
      <w:r w:rsidR="00531E88">
        <w:rPr>
          <w:rFonts w:ascii="Times New Roman" w:hAnsi="Times New Roman" w:cs="Times New Roman"/>
          <w:sz w:val="28"/>
          <w:szCs w:val="28"/>
          <w:lang w:val="en-US"/>
        </w:rPr>
        <w:t>set</w:t>
      </w:r>
      <w:r w:rsidR="00531E88">
        <w:rPr>
          <w:rFonts w:ascii="Times New Roman" w:hAnsi="Times New Roman" w:cs="Times New Roman"/>
          <w:sz w:val="28"/>
          <w:szCs w:val="28"/>
        </w:rPr>
        <w:t xml:space="preserve"> является приватным.</w:t>
      </w:r>
    </w:p>
    <w:p w:rsidR="00FC0C06" w:rsidRDefault="00FC0C06" w:rsidP="00FC0C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0D91" w:rsidRDefault="007E718E" w:rsidP="007E718E">
      <w:pPr>
        <w:jc w:val="center"/>
        <w:rPr>
          <w:rFonts w:ascii="Times New Roman" w:hAnsi="Times New Roman" w:cs="Times New Roman"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172268" cy="2848373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72268" cy="2848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1BD" w:rsidRPr="00A87EA8" w:rsidRDefault="00A131BD" w:rsidP="00A131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A87EA8">
        <w:rPr>
          <w:rFonts w:ascii="Times New Roman" w:hAnsi="Times New Roman" w:cs="Times New Roman"/>
          <w:sz w:val="28"/>
          <w:szCs w:val="28"/>
        </w:rPr>
        <w:t xml:space="preserve">.2.9 </w:t>
      </w:r>
      <w:r>
        <w:rPr>
          <w:rFonts w:ascii="Times New Roman" w:hAnsi="Times New Roman" w:cs="Times New Roman"/>
          <w:sz w:val="28"/>
          <w:szCs w:val="28"/>
        </w:rPr>
        <w:t xml:space="preserve">Свойства </w:t>
      </w:r>
      <w:r w:rsidRPr="00F15B33">
        <w:rPr>
          <w:rFonts w:ascii="Times New Roman" w:hAnsi="Times New Roman" w:cs="Times New Roman"/>
          <w:i/>
          <w:sz w:val="28"/>
          <w:szCs w:val="28"/>
          <w:lang w:val="en-US"/>
        </w:rPr>
        <w:t>HashMap</w:t>
      </w:r>
    </w:p>
    <w:p w:rsidR="003E0D91" w:rsidRPr="00A87EA8" w:rsidRDefault="003E0D91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0D91" w:rsidRPr="00A87EA8" w:rsidRDefault="003E0D91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0D91" w:rsidRPr="00A87EA8" w:rsidRDefault="003E0D91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0D91" w:rsidRDefault="003E0D91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3208C" w:rsidRDefault="0063208C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3208C" w:rsidRDefault="0063208C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3208C" w:rsidRDefault="0063208C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3208C" w:rsidRDefault="0063208C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3208C" w:rsidRDefault="0063208C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3208C" w:rsidRDefault="0063208C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3208C" w:rsidRDefault="0063208C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3208C" w:rsidRDefault="0063208C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3208C" w:rsidRPr="0063208C" w:rsidRDefault="0063208C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0D91" w:rsidRPr="00A87EA8" w:rsidRDefault="003E0D91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0D91" w:rsidRDefault="0F763CCB" w:rsidP="0F763CCB">
      <w:pPr>
        <w:jc w:val="center"/>
        <w:rPr>
          <w:rFonts w:ascii="Times New Roman" w:hAnsi="Times New Roman" w:cs="Times New Roman"/>
          <w:i/>
          <w:iCs/>
          <w:sz w:val="48"/>
          <w:szCs w:val="48"/>
        </w:rPr>
      </w:pPr>
      <w:bookmarkStart w:id="7" w:name="Интерфейс_ЗАГОЛОВОК"/>
      <w:r w:rsidRPr="0F763CCB">
        <w:rPr>
          <w:rFonts w:ascii="Times New Roman" w:hAnsi="Times New Roman" w:cs="Times New Roman"/>
          <w:i/>
          <w:iCs/>
          <w:sz w:val="48"/>
          <w:szCs w:val="48"/>
        </w:rPr>
        <w:lastRenderedPageBreak/>
        <w:t>Пользовательский интерфейс и логика приложения (AppUI)</w:t>
      </w:r>
      <w:bookmarkEnd w:id="7"/>
    </w:p>
    <w:p w:rsidR="003E0D91" w:rsidRDefault="0F763CCB" w:rsidP="0F763CCB">
      <w:pPr>
        <w:jc w:val="both"/>
        <w:rPr>
          <w:rFonts w:ascii="Times New Roman" w:hAnsi="Times New Roman" w:cs="Times New Roman"/>
          <w:sz w:val="28"/>
          <w:szCs w:val="28"/>
        </w:rPr>
      </w:pPr>
      <w:r w:rsidRPr="0F763CCB">
        <w:rPr>
          <w:rFonts w:ascii="Times New Roman" w:hAnsi="Times New Roman" w:cs="Times New Roman"/>
          <w:sz w:val="28"/>
          <w:szCs w:val="28"/>
        </w:rPr>
        <w:t xml:space="preserve">Данная подсистема содержит разметку и обработку пользовательского интерфейса: </w:t>
      </w:r>
      <w:r w:rsidRPr="0F763CCB">
        <w:rPr>
          <w:rFonts w:ascii="Times New Roman" w:hAnsi="Times New Roman" w:cs="Times New Roman"/>
          <w:i/>
          <w:iCs/>
          <w:sz w:val="28"/>
          <w:szCs w:val="28"/>
        </w:rPr>
        <w:t>MainWindow</w:t>
      </w:r>
      <w:r w:rsidRPr="0F763CCB">
        <w:rPr>
          <w:rFonts w:ascii="Times New Roman" w:hAnsi="Times New Roman" w:cs="Times New Roman"/>
          <w:sz w:val="28"/>
          <w:szCs w:val="28"/>
        </w:rPr>
        <w:t xml:space="preserve"> и </w:t>
      </w:r>
      <w:r w:rsidRPr="0F763CCB">
        <w:rPr>
          <w:rFonts w:ascii="Times New Roman" w:hAnsi="Times New Roman" w:cs="Times New Roman"/>
          <w:i/>
          <w:iCs/>
          <w:sz w:val="28"/>
          <w:szCs w:val="28"/>
        </w:rPr>
        <w:t>AccountPage</w:t>
      </w:r>
      <w:r w:rsidRPr="0F763CCB">
        <w:rPr>
          <w:rFonts w:ascii="Times New Roman" w:hAnsi="Times New Roman" w:cs="Times New Roman"/>
          <w:sz w:val="28"/>
          <w:szCs w:val="28"/>
        </w:rPr>
        <w:t xml:space="preserve">. Публичные классы: </w:t>
      </w:r>
      <w:r w:rsidRPr="0F763CCB">
        <w:rPr>
          <w:rFonts w:ascii="Times New Roman" w:hAnsi="Times New Roman" w:cs="Times New Roman"/>
          <w:i/>
          <w:iCs/>
          <w:sz w:val="28"/>
          <w:szCs w:val="28"/>
        </w:rPr>
        <w:t>Account, LocalDataManager, DataBaseManager, User (для тестирования),</w:t>
      </w:r>
      <w:r w:rsidRPr="0F763CCB">
        <w:rPr>
          <w:rFonts w:ascii="Times New Roman" w:hAnsi="Times New Roman" w:cs="Times New Roman"/>
          <w:sz w:val="28"/>
          <w:szCs w:val="28"/>
        </w:rPr>
        <w:t xml:space="preserve"> а также интерфейсы </w:t>
      </w:r>
      <w:r w:rsidRPr="0F763CCB">
        <w:rPr>
          <w:rFonts w:ascii="Times New Roman" w:hAnsi="Times New Roman" w:cs="Times New Roman"/>
          <w:i/>
          <w:iCs/>
          <w:sz w:val="28"/>
          <w:szCs w:val="28"/>
        </w:rPr>
        <w:t>IAccount</w:t>
      </w:r>
      <w:r w:rsidRPr="0F763CCB">
        <w:rPr>
          <w:rFonts w:ascii="Times New Roman" w:hAnsi="Times New Roman" w:cs="Times New Roman"/>
          <w:sz w:val="28"/>
          <w:szCs w:val="28"/>
        </w:rPr>
        <w:t xml:space="preserve"> и </w:t>
      </w:r>
      <w:r w:rsidRPr="0F763CCB">
        <w:rPr>
          <w:rFonts w:ascii="Times New Roman" w:hAnsi="Times New Roman" w:cs="Times New Roman"/>
          <w:i/>
          <w:iCs/>
          <w:sz w:val="28"/>
          <w:szCs w:val="28"/>
        </w:rPr>
        <w:t>IDataManager.</w:t>
      </w:r>
    </w:p>
    <w:p w:rsidR="003E0D91" w:rsidRDefault="003E0D91" w:rsidP="0F763CCB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0D91" w:rsidRDefault="0F763CCB" w:rsidP="0F763CCB">
      <w:pPr>
        <w:rPr>
          <w:rFonts w:ascii="Times New Roman" w:hAnsi="Times New Roman" w:cs="Times New Roman"/>
          <w:b/>
          <w:bCs/>
          <w:sz w:val="40"/>
          <w:szCs w:val="40"/>
        </w:rPr>
      </w:pPr>
      <w:bookmarkStart w:id="8" w:name="Проектирование_Интерфейс_ПОДЗАГОЛОВОК"/>
      <w:r w:rsidRPr="0F763CCB">
        <w:rPr>
          <w:rFonts w:ascii="Times New Roman" w:hAnsi="Times New Roman" w:cs="Times New Roman"/>
          <w:b/>
          <w:bCs/>
          <w:sz w:val="40"/>
          <w:szCs w:val="40"/>
        </w:rPr>
        <w:t>Проектирование</w:t>
      </w:r>
      <w:bookmarkEnd w:id="8"/>
    </w:p>
    <w:p w:rsidR="003E0D91" w:rsidRDefault="3A11CA45" w:rsidP="0F763CCB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Класс Account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Объекты этого класса будут представлять пользователей системы. Класс имеет </w:t>
      </w:r>
      <w:r w:rsidRPr="3A11CA45">
        <w:rPr>
          <w:rFonts w:ascii="Times New Roman" w:hAnsi="Times New Roman" w:cs="Times New Roman"/>
          <w:i/>
          <w:iCs/>
          <w:sz w:val="28"/>
          <w:szCs w:val="28"/>
        </w:rPr>
        <w:t>[Serializable]</w:t>
      </w:r>
      <w:r w:rsidRPr="3A11CA45">
        <w:rPr>
          <w:rFonts w:ascii="Times New Roman" w:hAnsi="Times New Roman" w:cs="Times New Roman"/>
          <w:sz w:val="28"/>
          <w:szCs w:val="28"/>
        </w:rPr>
        <w:t xml:space="preserve"> атрибут, так как его объекты будут храниться в структуре данных в качестве </w:t>
      </w:r>
      <w:r w:rsidRPr="3A11CA45">
        <w:rPr>
          <w:rFonts w:ascii="Times New Roman" w:hAnsi="Times New Roman" w:cs="Times New Roman"/>
          <w:i/>
          <w:iCs/>
          <w:sz w:val="28"/>
          <w:szCs w:val="28"/>
        </w:rPr>
        <w:t>TValue</w:t>
      </w:r>
      <w:r w:rsidRPr="3A11CA45">
        <w:rPr>
          <w:rFonts w:ascii="Times New Roman" w:hAnsi="Times New Roman" w:cs="Times New Roman"/>
          <w:sz w:val="28"/>
          <w:szCs w:val="28"/>
        </w:rPr>
        <w:t xml:space="preserve"> значения. 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>Интерфейс должен содержать методы для обработки, доступа и изменения данных.</w:t>
      </w:r>
    </w:p>
    <w:p w:rsidR="003E0D91" w:rsidRDefault="003E0D91" w:rsidP="0F763CC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tab/>
      </w:r>
      <w:r w:rsidR="3A11CA45" w:rsidRPr="3A11CA45">
        <w:rPr>
          <w:rFonts w:ascii="Times New Roman" w:hAnsi="Times New Roman" w:cs="Times New Roman"/>
          <w:b/>
          <w:bCs/>
          <w:sz w:val="28"/>
          <w:szCs w:val="28"/>
        </w:rPr>
        <w:t xml:space="preserve">Класс </w:t>
      </w:r>
      <w:r w:rsidR="3A11CA45" w:rsidRPr="3A11CA45">
        <w:rPr>
          <w:rFonts w:ascii="Times New Roman" w:hAnsi="Times New Roman" w:cs="Times New Roman"/>
          <w:b/>
          <w:bCs/>
          <w:sz w:val="28"/>
          <w:szCs w:val="28"/>
          <w:lang w:val="en-US"/>
        </w:rPr>
        <w:t>LocalDataManager</w:t>
      </w:r>
    </w:p>
    <w:p w:rsidR="003E0D91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Этот класс реализует обработку «локальной базы данных», имплементируя интерфейс </w:t>
      </w:r>
      <w:r w:rsidRPr="603EAE7D">
        <w:rPr>
          <w:rFonts w:ascii="Times New Roman" w:hAnsi="Times New Roman" w:cs="Times New Roman"/>
          <w:i/>
          <w:iCs/>
          <w:sz w:val="28"/>
          <w:szCs w:val="28"/>
        </w:rPr>
        <w:t xml:space="preserve">IDataManager. </w:t>
      </w:r>
      <w:r w:rsidRPr="603EAE7D">
        <w:rPr>
          <w:rFonts w:ascii="Times New Roman" w:hAnsi="Times New Roman" w:cs="Times New Roman"/>
          <w:sz w:val="28"/>
          <w:szCs w:val="28"/>
        </w:rPr>
        <w:t>Мы уже говорили, что сделали хранение данных в виде бинарных файлов. Однако думая о масштабируемости и практике, мы понимаем, что данному типу приложения уместно сделать настоящую базу данных, которая возможно будет располагаться и не локально. Поэтому при проектировании был создан интерфейс управления данными (</w:t>
      </w:r>
      <w:r w:rsidRPr="603EAE7D">
        <w:rPr>
          <w:rFonts w:ascii="Times New Roman" w:hAnsi="Times New Roman" w:cs="Times New Roman"/>
          <w:i/>
          <w:iCs/>
          <w:sz w:val="28"/>
          <w:szCs w:val="28"/>
        </w:rPr>
        <w:t>IDataManager</w:t>
      </w:r>
      <w:r w:rsidRPr="603EAE7D">
        <w:rPr>
          <w:rFonts w:ascii="Times New Roman" w:hAnsi="Times New Roman" w:cs="Times New Roman"/>
          <w:sz w:val="28"/>
          <w:szCs w:val="28"/>
        </w:rPr>
        <w:t>), имплементируя который можно распределить управление данных на локальное (</w:t>
      </w:r>
      <w:r w:rsidRPr="603EAE7D">
        <w:rPr>
          <w:rFonts w:ascii="Times New Roman" w:hAnsi="Times New Roman" w:cs="Times New Roman"/>
          <w:i/>
          <w:iCs/>
          <w:sz w:val="28"/>
          <w:szCs w:val="28"/>
        </w:rPr>
        <w:t>LocalDataManager</w:t>
      </w:r>
      <w:r w:rsidRPr="603EAE7D">
        <w:rPr>
          <w:rFonts w:ascii="Times New Roman" w:hAnsi="Times New Roman" w:cs="Times New Roman"/>
          <w:sz w:val="28"/>
          <w:szCs w:val="28"/>
        </w:rPr>
        <w:t>) и глобальное (</w:t>
      </w:r>
      <w:r w:rsidRPr="603EAE7D">
        <w:rPr>
          <w:rFonts w:ascii="Times New Roman" w:hAnsi="Times New Roman" w:cs="Times New Roman"/>
          <w:i/>
          <w:iCs/>
          <w:sz w:val="28"/>
          <w:szCs w:val="28"/>
        </w:rPr>
        <w:t>DataBaseManager</w:t>
      </w:r>
      <w:r w:rsidRPr="603EAE7D">
        <w:rPr>
          <w:rFonts w:ascii="Times New Roman" w:hAnsi="Times New Roman" w:cs="Times New Roman"/>
          <w:sz w:val="28"/>
          <w:szCs w:val="28"/>
        </w:rPr>
        <w:t xml:space="preserve">). Мы не будем напрямую обращаться к классам </w:t>
      </w:r>
      <w:r w:rsidRPr="603EAE7D">
        <w:rPr>
          <w:rFonts w:ascii="Times New Roman" w:hAnsi="Times New Roman" w:cs="Times New Roman"/>
          <w:i/>
          <w:iCs/>
          <w:sz w:val="28"/>
          <w:szCs w:val="28"/>
        </w:rPr>
        <w:t>LocalDataManager</w:t>
      </w:r>
      <w:r w:rsidRPr="603EAE7D">
        <w:rPr>
          <w:rFonts w:ascii="Times New Roman" w:hAnsi="Times New Roman" w:cs="Times New Roman"/>
          <w:sz w:val="28"/>
          <w:szCs w:val="28"/>
        </w:rPr>
        <w:t xml:space="preserve"> и </w:t>
      </w:r>
      <w:r w:rsidRPr="603EAE7D">
        <w:rPr>
          <w:rFonts w:ascii="Times New Roman" w:hAnsi="Times New Roman" w:cs="Times New Roman"/>
          <w:i/>
          <w:iCs/>
          <w:sz w:val="28"/>
          <w:szCs w:val="28"/>
        </w:rPr>
        <w:t>DataBaseManager</w:t>
      </w:r>
      <w:r w:rsidRPr="603EAE7D">
        <w:rPr>
          <w:rFonts w:ascii="Times New Roman" w:hAnsi="Times New Roman" w:cs="Times New Roman"/>
          <w:sz w:val="28"/>
          <w:szCs w:val="28"/>
        </w:rPr>
        <w:t xml:space="preserve">, вместо этого создадим </w:t>
      </w:r>
      <w:r w:rsidRPr="603EAE7D">
        <w:rPr>
          <w:rFonts w:ascii="Times New Roman" w:hAnsi="Times New Roman" w:cs="Times New Roman"/>
          <w:i/>
          <w:iCs/>
          <w:sz w:val="28"/>
          <w:szCs w:val="28"/>
        </w:rPr>
        <w:t>IDataManager</w:t>
      </w:r>
      <w:r w:rsidRPr="603EAE7D">
        <w:rPr>
          <w:rFonts w:ascii="Times New Roman" w:hAnsi="Times New Roman" w:cs="Times New Roman"/>
          <w:sz w:val="28"/>
          <w:szCs w:val="28"/>
        </w:rPr>
        <w:t xml:space="preserve"> «контейнер», это позволит сильно сократить кол-во изменений в коде - одной строки будет достаточно, причем сделать это можно даже программно</w:t>
      </w:r>
      <w:r w:rsidRPr="603EAE7D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>Интерфейс включает в себя сохранение и добавление данных, путь к этим данным и поиск.</w:t>
      </w:r>
    </w:p>
    <w:p w:rsidR="00DA7BBD" w:rsidRDefault="00DA7BBD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A7BBD" w:rsidRDefault="00DA7BBD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ласс DataBaseManager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>В будущем в этом классе можно реализовать работу с настоящей базой данных.</w:t>
      </w: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Класс User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Данный класс нужен для программной генерации пользователей и используется в модуле для тестов, чтобы сократить код тест-методов. </w:t>
      </w:r>
    </w:p>
    <w:p w:rsidR="003E0D91" w:rsidRPr="007E718E" w:rsidRDefault="003E0D91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Pr="007E718E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Pr="007E718E" w:rsidRDefault="603EAE7D" w:rsidP="3A11CA45">
      <w:pPr>
        <w:rPr>
          <w:rFonts w:ascii="Times New Roman" w:hAnsi="Times New Roman" w:cs="Times New Roman"/>
          <w:b/>
          <w:bCs/>
          <w:sz w:val="40"/>
          <w:szCs w:val="40"/>
        </w:rPr>
      </w:pPr>
      <w:bookmarkStart w:id="9" w:name="Аккаунт_ПОДЗАГОЛОВОК"/>
      <w:r w:rsidRPr="603EAE7D">
        <w:rPr>
          <w:rFonts w:ascii="Times New Roman" w:hAnsi="Times New Roman" w:cs="Times New Roman"/>
          <w:b/>
          <w:bCs/>
          <w:sz w:val="40"/>
          <w:szCs w:val="40"/>
        </w:rPr>
        <w:t>Класс Account</w:t>
      </w:r>
    </w:p>
    <w:bookmarkEnd w:id="9"/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rPr>
          <w:rFonts w:ascii="Times New Roman" w:hAnsi="Times New Roman" w:cs="Times New Roman"/>
          <w:i/>
          <w:iCs/>
          <w:sz w:val="36"/>
          <w:szCs w:val="36"/>
        </w:rPr>
      </w:pPr>
      <w:r w:rsidRPr="3A11CA45">
        <w:rPr>
          <w:rFonts w:ascii="Times New Roman" w:hAnsi="Times New Roman" w:cs="Times New Roman"/>
          <w:i/>
          <w:iCs/>
          <w:sz w:val="36"/>
          <w:szCs w:val="36"/>
        </w:rPr>
        <w:t>Публичные методы</w:t>
      </w: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Зачисление денег на баланс</w:t>
      </w:r>
    </w:p>
    <w:p w:rsidR="3A11CA45" w:rsidRDefault="3A11CA45" w:rsidP="3A11CA45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3A11CA45">
        <w:rPr>
          <w:rFonts w:ascii="Times New Roman" w:hAnsi="Times New Roman" w:cs="Times New Roman"/>
          <w:i/>
          <w:iCs/>
          <w:sz w:val="28"/>
          <w:szCs w:val="28"/>
        </w:rPr>
        <w:t>AddMoney</w:t>
      </w:r>
    </w:p>
    <w:p w:rsidR="3A11CA45" w:rsidRDefault="603EAE7D" w:rsidP="3A11CA45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Увеличивает баланс пользователя. </w:t>
      </w:r>
    </w:p>
    <w:p w:rsidR="003C3294" w:rsidRDefault="003C3294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i/>
          <w:iCs/>
          <w:sz w:val="36"/>
          <w:szCs w:val="36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Отправка отчета</w:t>
      </w:r>
    </w:p>
    <w:p w:rsidR="3A11CA45" w:rsidRDefault="3A11CA45" w:rsidP="3A11CA45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3A11CA45">
        <w:rPr>
          <w:rFonts w:ascii="Times New Roman" w:hAnsi="Times New Roman" w:cs="Times New Roman"/>
          <w:i/>
          <w:iCs/>
          <w:sz w:val="28"/>
          <w:szCs w:val="28"/>
        </w:rPr>
        <w:t>Report</w:t>
      </w:r>
    </w:p>
    <w:p w:rsidR="3A11CA45" w:rsidRDefault="603EAE7D" w:rsidP="603EAE7D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>Потенциально данный метод будет формировать отчёт об информации аккаунта пользователя.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i/>
          <w:iCs/>
          <w:sz w:val="36"/>
          <w:szCs w:val="36"/>
        </w:rPr>
        <w:t>Свойства</w:t>
      </w:r>
    </w:p>
    <w:p w:rsidR="3A11CA45" w:rsidRDefault="6D9BCFBD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6D9BCFBD">
        <w:rPr>
          <w:rFonts w:ascii="Times New Roman" w:hAnsi="Times New Roman" w:cs="Times New Roman"/>
          <w:b/>
          <w:bCs/>
          <w:sz w:val="28"/>
          <w:szCs w:val="28"/>
        </w:rPr>
        <w:t>Status</w:t>
      </w:r>
    </w:p>
    <w:p w:rsidR="6D9BCFB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>Возвращает статус пользователя, определяющийся значением перечисления. При создании объекта класса Acccount, значение устанавливается на Normal, в будущем при помощи специальных методов можно будет менять статус пользователя и тем самым ограничивать его функционал.</w:t>
      </w:r>
    </w:p>
    <w:p w:rsidR="3A11CA45" w:rsidRDefault="6D9BCFBD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6D9BCFBD">
        <w:rPr>
          <w:rFonts w:ascii="Times New Roman" w:hAnsi="Times New Roman" w:cs="Times New Roman"/>
          <w:b/>
          <w:bCs/>
          <w:sz w:val="28"/>
          <w:szCs w:val="28"/>
        </w:rPr>
        <w:t>Salt</w:t>
      </w:r>
    </w:p>
    <w:p w:rsidR="3A11CA45" w:rsidRDefault="603EAE7D" w:rsidP="603EAE7D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lastRenderedPageBreak/>
        <w:t>Возвращает соль пользователя, значение устанавливается при создании объекта класса Acccount и нужно при проверке пароля пользователя.</w:t>
      </w:r>
    </w:p>
    <w:p w:rsidR="3A11CA45" w:rsidRDefault="6D9BCFBD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6D9BCFBD">
        <w:rPr>
          <w:rFonts w:ascii="Times New Roman" w:hAnsi="Times New Roman" w:cs="Times New Roman"/>
          <w:b/>
          <w:bCs/>
          <w:sz w:val="28"/>
          <w:szCs w:val="28"/>
        </w:rPr>
        <w:t>Balance</w:t>
      </w:r>
    </w:p>
    <w:p w:rsidR="3A11CA45" w:rsidRDefault="6D9BCFBD" w:rsidP="6D9BCFBD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6D9BCFBD">
        <w:rPr>
          <w:rFonts w:ascii="Times New Roman" w:hAnsi="Times New Roman" w:cs="Times New Roman"/>
          <w:sz w:val="28"/>
          <w:szCs w:val="28"/>
        </w:rPr>
        <w:t>Возвращает количество денег пользователя, при создании объекта класса Acccount устанавливается на 0 и увеличивается при помощи метода AddMoney.</w:t>
      </w: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Login</w:t>
      </w:r>
    </w:p>
    <w:p w:rsidR="3A11CA45" w:rsidRDefault="603EAE7D" w:rsidP="603EAE7D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>Возвращает логин пользователя, значение устанавливается при создании объекта класса Acccount.</w:t>
      </w:r>
    </w:p>
    <w:p w:rsidR="3A11CA45" w:rsidRDefault="6D9BCFBD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6D9BCFBD">
        <w:rPr>
          <w:rFonts w:ascii="Times New Roman" w:hAnsi="Times New Roman" w:cs="Times New Roman"/>
          <w:b/>
          <w:bCs/>
          <w:sz w:val="28"/>
          <w:szCs w:val="28"/>
        </w:rPr>
        <w:t>HashedPassword</w:t>
      </w:r>
    </w:p>
    <w:p w:rsidR="6D9BCFBD" w:rsidRDefault="603EAE7D" w:rsidP="603EAE7D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>Возвращает хэш пароля пользователя, значение устанавливается при создании объекта класса Acccount.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007E718E" w:rsidP="007E718E">
      <w:pPr>
        <w:jc w:val="center"/>
        <w:rPr>
          <w:rFonts w:ascii="Times New Roman" w:hAnsi="Times New Roman" w:cs="Times New Roman"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3342555" cy="589702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47222" cy="590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1BD" w:rsidRPr="00A87EA8" w:rsidRDefault="00A131BD" w:rsidP="00A131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A87EA8">
        <w:rPr>
          <w:rFonts w:ascii="Times New Roman" w:hAnsi="Times New Roman" w:cs="Times New Roman"/>
          <w:sz w:val="28"/>
          <w:szCs w:val="28"/>
        </w:rPr>
        <w:t>.</w:t>
      </w:r>
      <w:r w:rsidR="00EC0525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Account</w:t>
      </w:r>
    </w:p>
    <w:p w:rsidR="007E718E" w:rsidRPr="007E718E" w:rsidRDefault="007E718E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Pr="007E718E" w:rsidRDefault="3A11CA45" w:rsidP="3A11CA45">
      <w:pPr>
        <w:rPr>
          <w:rFonts w:ascii="Times New Roman" w:hAnsi="Times New Roman" w:cs="Times New Roman"/>
          <w:b/>
          <w:bCs/>
          <w:sz w:val="40"/>
          <w:szCs w:val="40"/>
        </w:rPr>
      </w:pPr>
      <w:bookmarkStart w:id="10" w:name="Менеджер_ПОДЗАГОЛОВОК"/>
      <w:r w:rsidRPr="3A11CA45">
        <w:rPr>
          <w:rFonts w:ascii="Times New Roman" w:hAnsi="Times New Roman" w:cs="Times New Roman"/>
          <w:b/>
          <w:bCs/>
          <w:sz w:val="40"/>
          <w:szCs w:val="40"/>
        </w:rPr>
        <w:t>Класс LocalDataManager</w:t>
      </w:r>
    </w:p>
    <w:bookmarkEnd w:id="10"/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rPr>
          <w:rFonts w:ascii="Times New Roman" w:hAnsi="Times New Roman" w:cs="Times New Roman"/>
          <w:i/>
          <w:iCs/>
          <w:sz w:val="36"/>
          <w:szCs w:val="36"/>
        </w:rPr>
      </w:pPr>
      <w:r w:rsidRPr="3A11CA45">
        <w:rPr>
          <w:rFonts w:ascii="Times New Roman" w:hAnsi="Times New Roman" w:cs="Times New Roman"/>
          <w:i/>
          <w:iCs/>
          <w:sz w:val="36"/>
          <w:szCs w:val="36"/>
        </w:rPr>
        <w:t>Публичные методы</w:t>
      </w:r>
    </w:p>
    <w:p w:rsidR="003C3294" w:rsidRDefault="003C3294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Поиск пользователя</w:t>
      </w:r>
    </w:p>
    <w:p w:rsidR="3A11CA45" w:rsidRDefault="603EAE7D" w:rsidP="603EAE7D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603EAE7D">
        <w:rPr>
          <w:rFonts w:ascii="Times New Roman" w:hAnsi="Times New Roman" w:cs="Times New Roman"/>
          <w:i/>
          <w:iCs/>
          <w:sz w:val="28"/>
          <w:szCs w:val="28"/>
        </w:rPr>
        <w:t>SearchUser</w:t>
      </w:r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lastRenderedPageBreak/>
        <w:t>Осуществляет поиск аккаунта пользователя (в оперативной памяти и всем файлам базы данных) по ключу, получаемому методом хеширования логина. Значение передается выходному параметру с модификатором out. Сама же функция возвращает true если аккаунт был найден и false если нет.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E718E" w:rsidRDefault="007E718E" w:rsidP="007E718E">
      <w:pPr>
        <w:jc w:val="center"/>
        <w:rPr>
          <w:rFonts w:ascii="Times New Roman" w:hAnsi="Times New Roman" w:cs="Times New Roman"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411711" cy="28101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20735" cy="2817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525" w:rsidRPr="00EC0525" w:rsidRDefault="00EC0525" w:rsidP="00EC052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EC052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.1 Поиск пользователей в локальной «базе данных»</w:t>
      </w:r>
    </w:p>
    <w:p w:rsidR="007E718E" w:rsidRDefault="007E718E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i/>
          <w:iCs/>
          <w:sz w:val="36"/>
          <w:szCs w:val="36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Загрузка данных в оперативную память</w:t>
      </w:r>
    </w:p>
    <w:p w:rsidR="3A11CA45" w:rsidRDefault="603EAE7D" w:rsidP="3A11CA45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603EAE7D">
        <w:rPr>
          <w:rFonts w:ascii="Times New Roman" w:hAnsi="Times New Roman" w:cs="Times New Roman"/>
          <w:i/>
          <w:iCs/>
          <w:sz w:val="28"/>
          <w:szCs w:val="28"/>
        </w:rPr>
        <w:t>LoadData</w:t>
      </w:r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>Загружает в ОЗУ последний созданный файл базы данных.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Сохранение данных</w:t>
      </w:r>
    </w:p>
    <w:p w:rsidR="3A11CA45" w:rsidRDefault="3A11CA45" w:rsidP="3A11CA45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3A11CA45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3A11CA45">
        <w:rPr>
          <w:rFonts w:ascii="Times New Roman" w:hAnsi="Times New Roman" w:cs="Times New Roman"/>
          <w:i/>
          <w:iCs/>
          <w:sz w:val="28"/>
          <w:szCs w:val="28"/>
        </w:rPr>
        <w:t>SaveData</w:t>
      </w:r>
    </w:p>
    <w:p w:rsidR="3A11CA45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Сериализует данные вызовом метода </w:t>
      </w:r>
      <w:r w:rsidRPr="603EAE7D">
        <w:rPr>
          <w:rFonts w:ascii="Times New Roman" w:hAnsi="Times New Roman" w:cs="Times New Roman"/>
          <w:i/>
          <w:iCs/>
          <w:sz w:val="28"/>
          <w:szCs w:val="28"/>
          <w:lang w:val="en-US"/>
        </w:rPr>
        <w:t>Serialize</w:t>
      </w:r>
      <w:r w:rsidRPr="603EAE7D">
        <w:rPr>
          <w:rFonts w:ascii="Times New Roman" w:hAnsi="Times New Roman" w:cs="Times New Roman"/>
          <w:sz w:val="28"/>
          <w:szCs w:val="28"/>
        </w:rPr>
        <w:t xml:space="preserve"> объекта структуры данных </w:t>
      </w:r>
      <w:r w:rsidRPr="603EAE7D">
        <w:rPr>
          <w:rFonts w:ascii="Times New Roman" w:hAnsi="Times New Roman" w:cs="Times New Roman"/>
          <w:i/>
          <w:iCs/>
          <w:sz w:val="28"/>
          <w:szCs w:val="28"/>
          <w:lang w:val="en-US"/>
        </w:rPr>
        <w:t>HashMap</w:t>
      </w:r>
      <w:r w:rsidRPr="007E718E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C3294" w:rsidRDefault="003C3294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обавление данных</w:t>
      </w:r>
    </w:p>
    <w:p w:rsidR="3A11CA45" w:rsidRDefault="603EAE7D" w:rsidP="3A11CA45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603EAE7D">
        <w:rPr>
          <w:rFonts w:ascii="Times New Roman" w:hAnsi="Times New Roman" w:cs="Times New Roman"/>
          <w:i/>
          <w:iCs/>
          <w:sz w:val="28"/>
          <w:szCs w:val="28"/>
        </w:rPr>
        <w:t>AddData</w:t>
      </w:r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>Добавляет в базу данных нового пользователя, либо создаёт новый файл и добавляет аккаун в него.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E718E" w:rsidRDefault="007E718E" w:rsidP="007E718E">
      <w:pPr>
        <w:jc w:val="center"/>
        <w:rPr>
          <w:rFonts w:ascii="Times New Roman" w:hAnsi="Times New Roman" w:cs="Times New Roman"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033042" cy="4329588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42922" cy="433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525" w:rsidRPr="00A87EA8" w:rsidRDefault="00EC0525" w:rsidP="00EC052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A87EA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3.2Методы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LocalDataMager</w:t>
      </w:r>
      <w:r w:rsidRPr="00A87EA8">
        <w:rPr>
          <w:rFonts w:ascii="Times New Roman" w:hAnsi="Times New Roman" w:cs="Times New Roman"/>
          <w:i/>
          <w:sz w:val="28"/>
          <w:szCs w:val="28"/>
        </w:rPr>
        <w:t>’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</w:p>
    <w:p w:rsidR="007E718E" w:rsidRDefault="007E718E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3A11CA45" w:rsidP="3A11CA45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i/>
          <w:iCs/>
          <w:sz w:val="36"/>
          <w:szCs w:val="36"/>
        </w:rPr>
        <w:t>Свойства</w:t>
      </w:r>
    </w:p>
    <w:p w:rsidR="3A11CA45" w:rsidRDefault="3A11CA45" w:rsidP="3A11CA45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3A11CA45">
        <w:rPr>
          <w:rFonts w:ascii="Times New Roman" w:hAnsi="Times New Roman" w:cs="Times New Roman"/>
          <w:b/>
          <w:bCs/>
          <w:sz w:val="28"/>
          <w:szCs w:val="28"/>
        </w:rPr>
        <w:t>PathData</w:t>
      </w:r>
    </w:p>
    <w:p w:rsidR="3A11CA45" w:rsidRDefault="54A4CBAC" w:rsidP="54A4CBAC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54A4CBAC">
        <w:rPr>
          <w:rFonts w:ascii="Times New Roman" w:hAnsi="Times New Roman" w:cs="Times New Roman"/>
          <w:sz w:val="28"/>
          <w:szCs w:val="28"/>
        </w:rPr>
        <w:t>Возвращает местоположения данных. Для этого менеджера - имя папки, в которой хранятся бинарные файлы.</w:t>
      </w:r>
    </w:p>
    <w:p w:rsidR="3A11CA45" w:rsidRDefault="3A11CA45" w:rsidP="3A11CA4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3A11CA45" w:rsidRDefault="007E718E" w:rsidP="008F5FDE">
      <w:pPr>
        <w:jc w:val="center"/>
        <w:rPr>
          <w:rFonts w:ascii="Times New Roman" w:hAnsi="Times New Roman" w:cs="Times New Roman"/>
          <w:sz w:val="28"/>
          <w:szCs w:val="28"/>
        </w:rPr>
      </w:pPr>
      <w:r w:rsidRPr="007E718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3086531" cy="1762371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86531" cy="176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525" w:rsidRPr="00A87EA8" w:rsidRDefault="00EC0525" w:rsidP="00EC052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A87EA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3.3Свойство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PathData</w:t>
      </w:r>
    </w:p>
    <w:p w:rsidR="008F5FDE" w:rsidRDefault="008F5FDE" w:rsidP="008F5FD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F5FDE" w:rsidRPr="007E718E" w:rsidRDefault="008F5FDE" w:rsidP="008F5FD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603EAE7D" w:rsidRPr="007E718E" w:rsidRDefault="603EAE7D" w:rsidP="603EAE7D">
      <w:pPr>
        <w:rPr>
          <w:rFonts w:ascii="Times New Roman" w:hAnsi="Times New Roman" w:cs="Times New Roman"/>
          <w:b/>
          <w:bCs/>
          <w:sz w:val="40"/>
          <w:szCs w:val="40"/>
        </w:rPr>
      </w:pPr>
      <w:bookmarkStart w:id="11" w:name="Формы_ПОДЗАГОЛОВОК"/>
      <w:r w:rsidRPr="603EAE7D">
        <w:rPr>
          <w:rFonts w:ascii="Times New Roman" w:hAnsi="Times New Roman" w:cs="Times New Roman"/>
          <w:b/>
          <w:bCs/>
          <w:sz w:val="40"/>
          <w:szCs w:val="40"/>
        </w:rPr>
        <w:t>Пользовательский интерфейс.</w:t>
      </w:r>
      <w:bookmarkEnd w:id="11"/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603EAE7D" w:rsidRDefault="603EAE7D" w:rsidP="603EAE7D">
      <w:pPr>
        <w:rPr>
          <w:rFonts w:ascii="Times New Roman" w:hAnsi="Times New Roman" w:cs="Times New Roman"/>
          <w:i/>
          <w:iCs/>
          <w:sz w:val="36"/>
          <w:szCs w:val="36"/>
        </w:rPr>
      </w:pPr>
      <w:r w:rsidRPr="603EAE7D">
        <w:rPr>
          <w:rFonts w:ascii="Times New Roman" w:hAnsi="Times New Roman" w:cs="Times New Roman"/>
          <w:i/>
          <w:iCs/>
          <w:sz w:val="36"/>
          <w:szCs w:val="36"/>
        </w:rPr>
        <w:t>События пользовательского интерфейса</w:t>
      </w:r>
    </w:p>
    <w:p w:rsidR="603EAE7D" w:rsidRDefault="603EAE7D" w:rsidP="603EAE7D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603EAE7D">
        <w:rPr>
          <w:rFonts w:ascii="Times New Roman" w:hAnsi="Times New Roman" w:cs="Times New Roman"/>
          <w:b/>
          <w:bCs/>
          <w:sz w:val="28"/>
          <w:szCs w:val="28"/>
        </w:rPr>
        <w:t>Кнопка «Войти» (Располагается на главной форме)</w:t>
      </w:r>
    </w:p>
    <w:p w:rsidR="603EAE7D" w:rsidRDefault="603EAE7D" w:rsidP="603EAE7D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603EAE7D">
        <w:rPr>
          <w:rFonts w:ascii="Times New Roman" w:eastAsia="Times New Roman" w:hAnsi="Times New Roman" w:cs="Times New Roman"/>
          <w:sz w:val="28"/>
          <w:szCs w:val="28"/>
        </w:rPr>
        <w:t>btnSignInClick</w:t>
      </w:r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>Срабатывает при нажатии на кнопку «Войти».  Сначала происходит проверка логина и пароля на корректность, затем определяется</w:t>
      </w:r>
      <w:r w:rsidR="00C82E29">
        <w:rPr>
          <w:rFonts w:ascii="Times New Roman" w:hAnsi="Times New Roman" w:cs="Times New Roman"/>
          <w:sz w:val="28"/>
          <w:szCs w:val="28"/>
        </w:rPr>
        <w:t>,</w:t>
      </w:r>
      <w:r w:rsidRPr="603EAE7D">
        <w:rPr>
          <w:rFonts w:ascii="Times New Roman" w:hAnsi="Times New Roman" w:cs="Times New Roman"/>
          <w:sz w:val="28"/>
          <w:szCs w:val="28"/>
        </w:rPr>
        <w:t xml:space="preserve"> есть ли такой пользователь в базе данных и также сравниваются хэшы паролей и если всё совпадает, то приложение разрешает вход - пользователь переходит на форму аккаунта.</w:t>
      </w:r>
    </w:p>
    <w:p w:rsidR="008F5FDE" w:rsidRDefault="008F5FDE" w:rsidP="603EAE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F5FDE" w:rsidRDefault="008F5FDE" w:rsidP="008F5FDE">
      <w:pPr>
        <w:jc w:val="center"/>
        <w:rPr>
          <w:rFonts w:ascii="Times New Roman" w:hAnsi="Times New Roman" w:cs="Times New Roman"/>
          <w:sz w:val="28"/>
          <w:szCs w:val="28"/>
        </w:rPr>
      </w:pPr>
      <w:r w:rsidRPr="008F5FD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4505954" cy="4906060"/>
            <wp:effectExtent l="0" t="0" r="9525" b="889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490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525" w:rsidRPr="00EC0525" w:rsidRDefault="00EC0525" w:rsidP="00EC052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EC052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Кнопка «Войти»</w:t>
      </w:r>
    </w:p>
    <w:p w:rsidR="008F5FDE" w:rsidRDefault="008F5FDE" w:rsidP="603EAE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603EAE7D" w:rsidRDefault="603EAE7D" w:rsidP="603EAE7D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603EAE7D">
        <w:rPr>
          <w:rFonts w:ascii="Times New Roman" w:hAnsi="Times New Roman" w:cs="Times New Roman"/>
          <w:b/>
          <w:bCs/>
          <w:sz w:val="28"/>
          <w:szCs w:val="28"/>
        </w:rPr>
        <w:t>Кнопка «Зарегистрироваться» (Располагается на главной форме)</w:t>
      </w:r>
    </w:p>
    <w:p w:rsidR="603EAE7D" w:rsidRDefault="603EAE7D" w:rsidP="603EAE7D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>Метод btnReistrationClick</w:t>
      </w:r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Срабатывает при нажатии на кнопку «Зарегистрироваться». Сначала также происходит проверка логина и пароля на корректность, затем определяется есть ли такой пользователь в базе данных и если такого нет, то происходит добавление нового пользователя в «базу данных». </w:t>
      </w:r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F5FDE" w:rsidRDefault="008F5FDE" w:rsidP="008F5FDE">
      <w:pPr>
        <w:jc w:val="center"/>
        <w:rPr>
          <w:rFonts w:ascii="Times New Roman" w:hAnsi="Times New Roman" w:cs="Times New Roman"/>
          <w:sz w:val="28"/>
          <w:szCs w:val="28"/>
        </w:rPr>
      </w:pPr>
      <w:r w:rsidRPr="008F5FD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40425" cy="297434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525" w:rsidRPr="00A87EA8" w:rsidRDefault="00EC0525" w:rsidP="00EC052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A87EA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.1Кнопка «Зарегистрироваться»</w:t>
      </w:r>
    </w:p>
    <w:p w:rsidR="008F5FDE" w:rsidRDefault="008F5FDE" w:rsidP="603EAE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603EAE7D" w:rsidRDefault="603EAE7D" w:rsidP="603EAE7D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603EAE7D">
        <w:rPr>
          <w:rFonts w:ascii="Times New Roman" w:hAnsi="Times New Roman" w:cs="Times New Roman"/>
          <w:b/>
          <w:bCs/>
          <w:sz w:val="28"/>
          <w:szCs w:val="28"/>
        </w:rPr>
        <w:t>Кнопка «Зачислить средства» (Располагается на форме аккаунта)</w:t>
      </w:r>
    </w:p>
    <w:p w:rsidR="603EAE7D" w:rsidRDefault="603EAE7D" w:rsidP="603EAE7D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603EAE7D">
        <w:rPr>
          <w:rFonts w:ascii="Times New Roman" w:eastAsia="Times New Roman" w:hAnsi="Times New Roman" w:cs="Times New Roman"/>
          <w:sz w:val="28"/>
          <w:szCs w:val="28"/>
        </w:rPr>
        <w:t>addMoneyBtn_Click</w:t>
      </w:r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>Проверяет вводимые данные и зачисляет деньги на баланс.</w:t>
      </w:r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F5FDE" w:rsidRDefault="008F5FDE" w:rsidP="008F5FDE">
      <w:pPr>
        <w:jc w:val="center"/>
        <w:rPr>
          <w:rFonts w:ascii="Times New Roman" w:hAnsi="Times New Roman" w:cs="Times New Roman"/>
          <w:sz w:val="28"/>
          <w:szCs w:val="28"/>
        </w:rPr>
      </w:pPr>
      <w:r w:rsidRPr="008F5FD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155597" cy="2343631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90160" cy="236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525" w:rsidRPr="00EC0525" w:rsidRDefault="00EC0525" w:rsidP="00EC052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EC052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.2Кнопка «Зачислить средства»</w:t>
      </w:r>
    </w:p>
    <w:p w:rsidR="008F5FDE" w:rsidRDefault="008F5FDE" w:rsidP="603EAE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603EAE7D" w:rsidRDefault="603EAE7D" w:rsidP="603EAE7D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603EAE7D">
        <w:rPr>
          <w:rFonts w:ascii="Times New Roman" w:hAnsi="Times New Roman" w:cs="Times New Roman"/>
          <w:b/>
          <w:bCs/>
          <w:sz w:val="28"/>
          <w:szCs w:val="28"/>
        </w:rPr>
        <w:t>Кнопка «Выйти из аккаунта» (Располагается на форме аккаунта)</w:t>
      </w:r>
    </w:p>
    <w:p w:rsidR="603EAE7D" w:rsidRDefault="603EAE7D" w:rsidP="603EAE7D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603EAE7D">
        <w:rPr>
          <w:rFonts w:ascii="Times New Roman" w:eastAsia="Times New Roman" w:hAnsi="Times New Roman" w:cs="Times New Roman"/>
          <w:sz w:val="28"/>
          <w:szCs w:val="28"/>
        </w:rPr>
        <w:t>exitBtn_Click</w:t>
      </w:r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lastRenderedPageBreak/>
        <w:t>Возвращает пользователя на главную форму.</w:t>
      </w:r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F5FDE" w:rsidRDefault="008F5FDE" w:rsidP="008F5FDE">
      <w:pPr>
        <w:jc w:val="center"/>
        <w:rPr>
          <w:rFonts w:ascii="Times New Roman" w:hAnsi="Times New Roman" w:cs="Times New Roman"/>
          <w:sz w:val="28"/>
          <w:szCs w:val="28"/>
        </w:rPr>
      </w:pPr>
      <w:r w:rsidRPr="008F5FD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115110" cy="619211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15110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5FDE" w:rsidRDefault="00EC0525" w:rsidP="00B4675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EC052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.3 Кнопка «Выйти из аккаунта»</w:t>
      </w:r>
    </w:p>
    <w:p w:rsidR="00B46755" w:rsidRDefault="00B46755" w:rsidP="00B4675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603EAE7D" w:rsidRDefault="603EAE7D" w:rsidP="603EAE7D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603EAE7D">
        <w:rPr>
          <w:rFonts w:ascii="Times New Roman" w:hAnsi="Times New Roman" w:cs="Times New Roman"/>
          <w:i/>
          <w:iCs/>
          <w:sz w:val="36"/>
          <w:szCs w:val="36"/>
        </w:rPr>
        <w:t>Проверка входных данных и предотвращение ошибок</w:t>
      </w:r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Мы реализовали несколько методов по получению и проверке данных и предотвращении ошибок. Подробно мы останавливаться на них не будем, но ознакомиться с ними можно на рисунках </w:t>
      </w:r>
      <w:r w:rsidR="00DA7BBD">
        <w:rPr>
          <w:rFonts w:ascii="Times New Roman" w:hAnsi="Times New Roman" w:cs="Times New Roman"/>
          <w:sz w:val="28"/>
          <w:szCs w:val="28"/>
        </w:rPr>
        <w:t>4.4 и 4.5.</w:t>
      </w:r>
    </w:p>
    <w:p w:rsidR="00A87EA8" w:rsidRDefault="00B46755" w:rsidP="00A87EA8">
      <w:pPr>
        <w:jc w:val="center"/>
        <w:rPr>
          <w:rFonts w:ascii="Times New Roman" w:hAnsi="Times New Roman" w:cs="Times New Roman"/>
          <w:sz w:val="28"/>
          <w:szCs w:val="28"/>
        </w:rPr>
      </w:pPr>
      <w:r w:rsidRPr="00B46755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4860311" cy="5141566"/>
            <wp:effectExtent l="19050" t="0" r="0" b="0"/>
            <wp:docPr id="30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188" cy="51424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7EA8" w:rsidRDefault="00A87EA8" w:rsidP="00A87EA8">
      <w:pPr>
        <w:jc w:val="center"/>
        <w:rPr>
          <w:rFonts w:ascii="Times New Roman" w:hAnsi="Times New Roman" w:cs="Times New Roman"/>
          <w:sz w:val="28"/>
          <w:szCs w:val="28"/>
        </w:rPr>
      </w:pPr>
      <w:r w:rsidRPr="00A87EA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4034118" cy="266337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90676" cy="270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7EA8" w:rsidRDefault="00A87EA8" w:rsidP="00A87EA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 4.4–4.5 Методы для проверки входных данных и </w:t>
      </w:r>
      <w:r w:rsidR="00B46755">
        <w:rPr>
          <w:rFonts w:ascii="Times New Roman" w:hAnsi="Times New Roman" w:cs="Times New Roman"/>
          <w:sz w:val="28"/>
          <w:szCs w:val="28"/>
        </w:rPr>
        <w:t>обработки ошибок.</w:t>
      </w:r>
    </w:p>
    <w:p w:rsidR="00752AD8" w:rsidRDefault="00752AD8" w:rsidP="0034544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2AD8" w:rsidRDefault="00752AD8" w:rsidP="0034544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2AD8" w:rsidRDefault="00752AD8" w:rsidP="0034544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2AD8" w:rsidRDefault="00752AD8" w:rsidP="0034544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2AD8" w:rsidRDefault="00752AD8" w:rsidP="00A87EA8">
      <w:pPr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A87EA8">
      <w:pPr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A87EA8">
      <w:pPr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A87EA8">
      <w:pPr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A87EA8">
      <w:pPr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A87EA8">
      <w:pPr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A87EA8">
      <w:pPr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A87EA8">
      <w:pPr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A87EA8">
      <w:pPr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A87EA8">
      <w:pPr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A87EA8">
      <w:pPr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A87EA8">
      <w:pPr>
        <w:rPr>
          <w:rFonts w:ascii="Times New Roman" w:hAnsi="Times New Roman" w:cs="Times New Roman"/>
          <w:sz w:val="28"/>
          <w:szCs w:val="28"/>
        </w:rPr>
      </w:pPr>
    </w:p>
    <w:p w:rsidR="00B46755" w:rsidRPr="00B46755" w:rsidRDefault="00B46755" w:rsidP="00A87EA8">
      <w:pPr>
        <w:rPr>
          <w:rFonts w:ascii="Times New Roman" w:hAnsi="Times New Roman" w:cs="Times New Roman"/>
          <w:sz w:val="28"/>
          <w:szCs w:val="28"/>
        </w:rPr>
      </w:pPr>
    </w:p>
    <w:p w:rsidR="003E0D91" w:rsidRDefault="603EAE7D" w:rsidP="603EAE7D">
      <w:pPr>
        <w:jc w:val="center"/>
        <w:rPr>
          <w:rFonts w:ascii="Times New Roman" w:hAnsi="Times New Roman" w:cs="Times New Roman"/>
          <w:i/>
          <w:iCs/>
          <w:sz w:val="48"/>
          <w:szCs w:val="48"/>
        </w:rPr>
      </w:pPr>
      <w:bookmarkStart w:id="12" w:name="Тестирование_ЗАГОЛОВОК"/>
      <w:r w:rsidRPr="603EAE7D">
        <w:rPr>
          <w:rFonts w:ascii="Times New Roman" w:hAnsi="Times New Roman" w:cs="Times New Roman"/>
          <w:i/>
          <w:iCs/>
          <w:sz w:val="48"/>
          <w:szCs w:val="48"/>
        </w:rPr>
        <w:t>Тестирование приложения (AppUITests)</w:t>
      </w:r>
    </w:p>
    <w:bookmarkEnd w:id="12"/>
    <w:p w:rsidR="003E0D91" w:rsidRDefault="603EAE7D" w:rsidP="603EAE7D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>Данная подсистема содержит несколько тест-методов, суть которых заключается в проверке корректности сохранения данных, а также учет производительности.</w:t>
      </w:r>
    </w:p>
    <w:p w:rsidR="003E0D91" w:rsidRPr="007E718E" w:rsidRDefault="003E0D91" w:rsidP="603EAE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0D91" w:rsidRDefault="603EAE7D" w:rsidP="603EAE7D">
      <w:pPr>
        <w:rPr>
          <w:rFonts w:ascii="Times New Roman" w:hAnsi="Times New Roman" w:cs="Times New Roman"/>
          <w:b/>
          <w:bCs/>
          <w:sz w:val="40"/>
          <w:szCs w:val="40"/>
        </w:rPr>
      </w:pPr>
      <w:bookmarkStart w:id="13" w:name="Тест_методы_ПОДЗАГОЛОВОК"/>
      <w:r w:rsidRPr="603EAE7D">
        <w:rPr>
          <w:rFonts w:ascii="Times New Roman" w:hAnsi="Times New Roman" w:cs="Times New Roman"/>
          <w:b/>
          <w:bCs/>
          <w:sz w:val="40"/>
          <w:szCs w:val="40"/>
        </w:rPr>
        <w:t>Тест-методы</w:t>
      </w:r>
    </w:p>
    <w:bookmarkEnd w:id="13"/>
    <w:p w:rsidR="003E0D91" w:rsidRDefault="003E0D91" w:rsidP="603EAE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0D91" w:rsidRDefault="603EAE7D" w:rsidP="603EAE7D">
      <w:pPr>
        <w:rPr>
          <w:rFonts w:ascii="Times New Roman" w:hAnsi="Times New Roman" w:cs="Times New Roman"/>
          <w:i/>
          <w:iCs/>
          <w:sz w:val="36"/>
          <w:szCs w:val="36"/>
        </w:rPr>
      </w:pPr>
      <w:r w:rsidRPr="603EAE7D">
        <w:rPr>
          <w:rFonts w:ascii="Times New Roman" w:hAnsi="Times New Roman" w:cs="Times New Roman"/>
          <w:i/>
          <w:iCs/>
          <w:sz w:val="36"/>
          <w:szCs w:val="36"/>
        </w:rPr>
        <w:t>Главная логика тест-метода</w:t>
      </w:r>
    </w:p>
    <w:p w:rsidR="00345449" w:rsidRDefault="00345449" w:rsidP="00534F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733202" cy="3619681"/>
            <wp:effectExtent l="0" t="0" r="0" b="0"/>
            <wp:docPr id="2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321" cy="3625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0D91" w:rsidRDefault="00A87EA8" w:rsidP="0034544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345449">
        <w:rPr>
          <w:rFonts w:ascii="Times New Roman" w:hAnsi="Times New Roman" w:cs="Times New Roman"/>
          <w:sz w:val="28"/>
          <w:szCs w:val="28"/>
        </w:rPr>
        <w:t>ис</w:t>
      </w:r>
      <w:r w:rsidR="00345449" w:rsidRPr="00EC0525">
        <w:rPr>
          <w:rFonts w:ascii="Times New Roman" w:hAnsi="Times New Roman" w:cs="Times New Roman"/>
          <w:sz w:val="28"/>
          <w:szCs w:val="28"/>
        </w:rPr>
        <w:t>.</w:t>
      </w:r>
      <w:r w:rsidR="00345449">
        <w:rPr>
          <w:rFonts w:ascii="Times New Roman" w:hAnsi="Times New Roman" w:cs="Times New Roman"/>
          <w:sz w:val="28"/>
          <w:szCs w:val="28"/>
        </w:rPr>
        <w:t>5 Логика тест метода</w:t>
      </w:r>
    </w:p>
    <w:p w:rsidR="00345449" w:rsidRPr="00345449" w:rsidRDefault="603EAE7D" w:rsidP="00345449">
      <w:pPr>
        <w:rPr>
          <w:rFonts w:ascii="Times New Roman" w:hAnsi="Times New Roman" w:cs="Times New Roman"/>
          <w:i/>
          <w:iCs/>
          <w:sz w:val="36"/>
          <w:szCs w:val="36"/>
        </w:rPr>
      </w:pPr>
      <w:r w:rsidRPr="603EAE7D">
        <w:rPr>
          <w:rFonts w:ascii="Times New Roman" w:hAnsi="Times New Roman" w:cs="Times New Roman"/>
          <w:i/>
          <w:iCs/>
          <w:sz w:val="36"/>
          <w:szCs w:val="36"/>
        </w:rPr>
        <w:lastRenderedPageBreak/>
        <w:t>Тест методы</w:t>
      </w:r>
      <w:r w:rsidR="0034544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497577" cy="4379637"/>
            <wp:effectExtent l="0" t="0" r="0" b="0"/>
            <wp:docPr id="22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5728" cy="44578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5449" w:rsidRPr="00EC0525" w:rsidRDefault="00345449" w:rsidP="0034544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EC052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5.1 Тест методы</w:t>
      </w:r>
    </w:p>
    <w:p w:rsidR="00345449" w:rsidRDefault="00345449" w:rsidP="603EAE7D">
      <w:pPr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:rsidR="003E0D91" w:rsidRDefault="003E0D91" w:rsidP="603EAE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0D91" w:rsidRDefault="603EAE7D" w:rsidP="603EAE7D">
      <w:pPr>
        <w:rPr>
          <w:rFonts w:ascii="Times New Roman" w:hAnsi="Times New Roman" w:cs="Times New Roman"/>
          <w:b/>
          <w:bCs/>
          <w:sz w:val="40"/>
          <w:szCs w:val="40"/>
        </w:rPr>
      </w:pPr>
      <w:bookmarkStart w:id="14" w:name="Результаты_Тестрования_ПОДЗАГОЛОВОК"/>
      <w:r w:rsidRPr="603EAE7D">
        <w:rPr>
          <w:rFonts w:ascii="Times New Roman" w:hAnsi="Times New Roman" w:cs="Times New Roman"/>
          <w:b/>
          <w:bCs/>
          <w:sz w:val="40"/>
          <w:szCs w:val="40"/>
        </w:rPr>
        <w:t>Результаты тестирования</w:t>
      </w:r>
      <w:bookmarkEnd w:id="14"/>
    </w:p>
    <w:p w:rsidR="003E0D91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Из результатов тестирования видно, что на процесс создания пользователей (генерация логинов, солей и хешей), сериализация, десериализация и сравнение занимает </w:t>
      </w:r>
      <w:r w:rsidR="00345449">
        <w:rPr>
          <w:rFonts w:ascii="Times New Roman" w:hAnsi="Times New Roman" w:cs="Times New Roman"/>
          <w:sz w:val="28"/>
          <w:szCs w:val="28"/>
        </w:rPr>
        <w:t>0.3</w:t>
      </w:r>
      <w:r w:rsidRPr="603EAE7D">
        <w:rPr>
          <w:rFonts w:ascii="Times New Roman" w:hAnsi="Times New Roman" w:cs="Times New Roman"/>
          <w:sz w:val="28"/>
          <w:szCs w:val="28"/>
        </w:rPr>
        <w:t xml:space="preserve">, </w:t>
      </w:r>
      <w:r w:rsidR="00345449">
        <w:rPr>
          <w:rFonts w:ascii="Times New Roman" w:hAnsi="Times New Roman" w:cs="Times New Roman"/>
          <w:sz w:val="28"/>
          <w:szCs w:val="28"/>
        </w:rPr>
        <w:t>1.7</w:t>
      </w:r>
      <w:r w:rsidRPr="603EAE7D">
        <w:rPr>
          <w:rFonts w:ascii="Times New Roman" w:hAnsi="Times New Roman" w:cs="Times New Roman"/>
          <w:sz w:val="28"/>
          <w:szCs w:val="28"/>
        </w:rPr>
        <w:t xml:space="preserve">, </w:t>
      </w:r>
      <w:r w:rsidR="00345449">
        <w:rPr>
          <w:rFonts w:ascii="Times New Roman" w:hAnsi="Times New Roman" w:cs="Times New Roman"/>
          <w:sz w:val="28"/>
          <w:szCs w:val="28"/>
        </w:rPr>
        <w:t>5.7</w:t>
      </w:r>
      <w:r w:rsidRPr="603EAE7D">
        <w:rPr>
          <w:rFonts w:ascii="Times New Roman" w:hAnsi="Times New Roman" w:cs="Times New Roman"/>
          <w:sz w:val="28"/>
          <w:szCs w:val="28"/>
        </w:rPr>
        <w:t xml:space="preserve"> секунд для </w:t>
      </w:r>
      <w:r w:rsidR="00345449">
        <w:rPr>
          <w:rFonts w:ascii="Times New Roman" w:hAnsi="Times New Roman" w:cs="Times New Roman"/>
          <w:sz w:val="28"/>
          <w:szCs w:val="28"/>
        </w:rPr>
        <w:t>10</w:t>
      </w:r>
      <w:r w:rsidRPr="603EAE7D">
        <w:rPr>
          <w:rFonts w:ascii="Times New Roman" w:hAnsi="Times New Roman" w:cs="Times New Roman"/>
          <w:sz w:val="28"/>
          <w:szCs w:val="28"/>
        </w:rPr>
        <w:t>,</w:t>
      </w:r>
      <w:r w:rsidR="00345449">
        <w:rPr>
          <w:rFonts w:ascii="Times New Roman" w:hAnsi="Times New Roman" w:cs="Times New Roman"/>
          <w:sz w:val="28"/>
          <w:szCs w:val="28"/>
        </w:rPr>
        <w:t xml:space="preserve"> 60</w:t>
      </w:r>
      <w:r w:rsidRPr="603EAE7D">
        <w:rPr>
          <w:rFonts w:ascii="Times New Roman" w:hAnsi="Times New Roman" w:cs="Times New Roman"/>
          <w:sz w:val="28"/>
          <w:szCs w:val="28"/>
        </w:rPr>
        <w:t>,</w:t>
      </w:r>
      <w:r w:rsidR="00345449">
        <w:rPr>
          <w:rFonts w:ascii="Times New Roman" w:hAnsi="Times New Roman" w:cs="Times New Roman"/>
          <w:sz w:val="28"/>
          <w:szCs w:val="28"/>
        </w:rPr>
        <w:t xml:space="preserve"> 180</w:t>
      </w:r>
      <w:r w:rsidRPr="603EAE7D">
        <w:rPr>
          <w:rFonts w:ascii="Times New Roman" w:hAnsi="Times New Roman" w:cs="Times New Roman"/>
          <w:sz w:val="28"/>
          <w:szCs w:val="28"/>
        </w:rPr>
        <w:t xml:space="preserve"> тысяч пользователей </w:t>
      </w:r>
      <w:r w:rsidR="00345449" w:rsidRPr="603EAE7D">
        <w:rPr>
          <w:rFonts w:ascii="Times New Roman" w:hAnsi="Times New Roman" w:cs="Times New Roman"/>
          <w:sz w:val="28"/>
          <w:szCs w:val="28"/>
        </w:rPr>
        <w:t>соответственно</w:t>
      </w:r>
      <w:r w:rsidRPr="603EAE7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E0D91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 xml:space="preserve">Объем файлов с данными для </w:t>
      </w:r>
      <w:r w:rsidR="00345449">
        <w:rPr>
          <w:rFonts w:ascii="Times New Roman" w:hAnsi="Times New Roman" w:cs="Times New Roman"/>
          <w:sz w:val="28"/>
          <w:szCs w:val="28"/>
        </w:rPr>
        <w:t>10к</w:t>
      </w:r>
      <w:r w:rsidRPr="603EAE7D">
        <w:rPr>
          <w:rFonts w:ascii="Times New Roman" w:hAnsi="Times New Roman" w:cs="Times New Roman"/>
          <w:sz w:val="28"/>
          <w:szCs w:val="28"/>
        </w:rPr>
        <w:t xml:space="preserve"> занимает </w:t>
      </w:r>
      <w:r w:rsidR="00752AD8">
        <w:rPr>
          <w:rFonts w:ascii="Times New Roman" w:hAnsi="Times New Roman" w:cs="Times New Roman"/>
          <w:sz w:val="28"/>
          <w:szCs w:val="28"/>
        </w:rPr>
        <w:t>1.1 МБайт</w:t>
      </w:r>
      <w:r w:rsidRPr="603EAE7D">
        <w:rPr>
          <w:rFonts w:ascii="Times New Roman" w:hAnsi="Times New Roman" w:cs="Times New Roman"/>
          <w:sz w:val="28"/>
          <w:szCs w:val="28"/>
        </w:rPr>
        <w:t xml:space="preserve">, для </w:t>
      </w:r>
      <w:r w:rsidR="00752AD8">
        <w:rPr>
          <w:rFonts w:ascii="Times New Roman" w:hAnsi="Times New Roman" w:cs="Times New Roman"/>
          <w:sz w:val="28"/>
          <w:szCs w:val="28"/>
        </w:rPr>
        <w:t>60к–6.4 МБайт, 180к – 19.2 МБайт</w:t>
      </w:r>
      <w:r w:rsidRPr="603EAE7D">
        <w:rPr>
          <w:rFonts w:ascii="Times New Roman" w:hAnsi="Times New Roman" w:cs="Times New Roman"/>
          <w:sz w:val="28"/>
          <w:szCs w:val="28"/>
        </w:rPr>
        <w:t>.</w:t>
      </w:r>
    </w:p>
    <w:p w:rsidR="003E0D91" w:rsidRDefault="00345449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502910" cy="2924175"/>
            <wp:effectExtent l="19050" t="0" r="254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91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5449" w:rsidRPr="00EC0525" w:rsidRDefault="00345449" w:rsidP="0034544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EC052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5.2 Результаты тестирования</w:t>
      </w:r>
    </w:p>
    <w:p w:rsidR="003E0D91" w:rsidRDefault="003E0D91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0D91" w:rsidRDefault="003E0D91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46755" w:rsidRDefault="00B46755" w:rsidP="003E0D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603EAE7D" w:rsidRDefault="603EAE7D" w:rsidP="603EAE7D">
      <w:pPr>
        <w:jc w:val="center"/>
        <w:rPr>
          <w:rFonts w:ascii="Times New Roman" w:hAnsi="Times New Roman" w:cs="Times New Roman"/>
          <w:i/>
          <w:iCs/>
          <w:sz w:val="48"/>
          <w:szCs w:val="48"/>
        </w:rPr>
      </w:pPr>
      <w:bookmarkStart w:id="15" w:name="Работа_приложения_ЗАГОЛОВОК"/>
      <w:r w:rsidRPr="603EAE7D">
        <w:rPr>
          <w:rFonts w:ascii="Times New Roman" w:hAnsi="Times New Roman" w:cs="Times New Roman"/>
          <w:i/>
          <w:iCs/>
          <w:sz w:val="48"/>
          <w:szCs w:val="48"/>
        </w:rPr>
        <w:lastRenderedPageBreak/>
        <w:t>Работа приложения</w:t>
      </w:r>
      <w:bookmarkEnd w:id="15"/>
    </w:p>
    <w:p w:rsidR="603EAE7D" w:rsidRDefault="603EAE7D" w:rsidP="603EAE7D">
      <w:pPr>
        <w:jc w:val="both"/>
        <w:rPr>
          <w:rFonts w:ascii="Times New Roman" w:hAnsi="Times New Roman" w:cs="Times New Roman"/>
          <w:sz w:val="28"/>
          <w:szCs w:val="28"/>
        </w:rPr>
      </w:pPr>
      <w:r w:rsidRPr="603EAE7D">
        <w:rPr>
          <w:rFonts w:ascii="Times New Roman" w:hAnsi="Times New Roman" w:cs="Times New Roman"/>
          <w:sz w:val="28"/>
          <w:szCs w:val="28"/>
        </w:rPr>
        <w:t>Здесь включены скриншоты, отражающие работу программы.</w:t>
      </w:r>
    </w:p>
    <w:p w:rsidR="00A87EA8" w:rsidRDefault="00A87EA8" w:rsidP="00A87EA8">
      <w:pPr>
        <w:jc w:val="center"/>
        <w:rPr>
          <w:rFonts w:ascii="Times New Roman" w:hAnsi="Times New Roman" w:cs="Times New Roman"/>
          <w:sz w:val="28"/>
          <w:szCs w:val="28"/>
        </w:rPr>
      </w:pPr>
      <w:r w:rsidRPr="00A87EA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471815" cy="2570277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38413" cy="260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4F92" w:rsidRDefault="00534F92" w:rsidP="00A87EA8">
      <w:pPr>
        <w:jc w:val="center"/>
        <w:rPr>
          <w:rFonts w:ascii="Times New Roman" w:hAnsi="Times New Roman" w:cs="Times New Roman"/>
          <w:sz w:val="28"/>
          <w:szCs w:val="28"/>
        </w:rPr>
      </w:pPr>
      <w:r w:rsidRPr="00534F9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781619" cy="2758568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15049" cy="2777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4F92" w:rsidRDefault="00534F92" w:rsidP="00A87EA8">
      <w:pPr>
        <w:jc w:val="center"/>
        <w:rPr>
          <w:rFonts w:ascii="Times New Roman" w:hAnsi="Times New Roman" w:cs="Times New Roman"/>
          <w:sz w:val="28"/>
          <w:szCs w:val="28"/>
        </w:rPr>
      </w:pPr>
      <w:r w:rsidRPr="00534F9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4794135" cy="2765788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48104" cy="2796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4F92" w:rsidRDefault="00534F92" w:rsidP="00A87EA8">
      <w:pPr>
        <w:jc w:val="center"/>
        <w:rPr>
          <w:rFonts w:ascii="Times New Roman" w:hAnsi="Times New Roman" w:cs="Times New Roman"/>
          <w:sz w:val="28"/>
          <w:szCs w:val="28"/>
        </w:rPr>
      </w:pPr>
      <w:r w:rsidRPr="00534F9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567099" cy="2606493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04189" cy="2627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4F92" w:rsidRDefault="00534F92" w:rsidP="00A87EA8">
      <w:pPr>
        <w:jc w:val="center"/>
        <w:rPr>
          <w:rFonts w:ascii="Times New Roman" w:hAnsi="Times New Roman" w:cs="Times New Roman"/>
          <w:sz w:val="28"/>
          <w:szCs w:val="28"/>
        </w:rPr>
      </w:pPr>
      <w:r w:rsidRPr="00534F9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921172" cy="2819613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71550" cy="2848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24EEDC0A" w:rsidRPr="00B46755" w:rsidRDefault="00534F92" w:rsidP="00B4675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5.3–5.7 Работа приложения</w:t>
      </w:r>
    </w:p>
    <w:sectPr w:rsidR="24EEDC0A" w:rsidRPr="00B46755" w:rsidSect="00952644">
      <w:footerReference w:type="default" r:id="rId3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C342F" w:rsidRDefault="005C342F" w:rsidP="00952644">
      <w:pPr>
        <w:spacing w:after="0" w:line="240" w:lineRule="auto"/>
      </w:pPr>
      <w:r>
        <w:separator/>
      </w:r>
    </w:p>
  </w:endnote>
  <w:endnote w:type="continuationSeparator" w:id="1">
    <w:p w:rsidR="005C342F" w:rsidRDefault="005C342F" w:rsidP="009526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14080425"/>
      <w:docPartObj>
        <w:docPartGallery w:val="Page Numbers (Bottom of Page)"/>
        <w:docPartUnique/>
      </w:docPartObj>
    </w:sdtPr>
    <w:sdtContent>
      <w:p w:rsidR="00345449" w:rsidRDefault="00BC7925">
        <w:pPr>
          <w:pStyle w:val="a9"/>
          <w:jc w:val="right"/>
        </w:pPr>
        <w:r>
          <w:fldChar w:fldCharType="begin"/>
        </w:r>
        <w:r w:rsidR="00931AEB">
          <w:instrText>PAGE   \* MERGEFORMAT</w:instrText>
        </w:r>
        <w:r>
          <w:fldChar w:fldCharType="separate"/>
        </w:r>
        <w:r w:rsidR="003C3294">
          <w:rPr>
            <w:noProof/>
          </w:rPr>
          <w:t>29</w:t>
        </w:r>
        <w:r>
          <w:rPr>
            <w:noProof/>
          </w:rPr>
          <w:fldChar w:fldCharType="end"/>
        </w:r>
      </w:p>
    </w:sdtContent>
  </w:sdt>
  <w:p w:rsidR="00345449" w:rsidRDefault="00345449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C342F" w:rsidRDefault="005C342F" w:rsidP="00952644">
      <w:pPr>
        <w:spacing w:after="0" w:line="240" w:lineRule="auto"/>
      </w:pPr>
      <w:r>
        <w:separator/>
      </w:r>
    </w:p>
  </w:footnote>
  <w:footnote w:type="continuationSeparator" w:id="1">
    <w:p w:rsidR="005C342F" w:rsidRDefault="005C342F" w:rsidP="0095264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407BF4"/>
    <w:multiLevelType w:val="hybridMultilevel"/>
    <w:tmpl w:val="33D256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3E17BD6"/>
    <w:multiLevelType w:val="hybridMultilevel"/>
    <w:tmpl w:val="D324A0C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D061F42"/>
    <w:multiLevelType w:val="hybridMultilevel"/>
    <w:tmpl w:val="D324A0C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E2E0D2D"/>
    <w:multiLevelType w:val="hybridMultilevel"/>
    <w:tmpl w:val="42F4012C"/>
    <w:lvl w:ilvl="0" w:tplc="6A1C1372">
      <w:start w:val="1"/>
      <w:numFmt w:val="decimal"/>
      <w:lvlText w:val="%1."/>
      <w:lvlJc w:val="left"/>
      <w:pPr>
        <w:ind w:left="720" w:hanging="360"/>
      </w:pPr>
    </w:lvl>
    <w:lvl w:ilvl="1" w:tplc="72603112">
      <w:start w:val="1"/>
      <w:numFmt w:val="lowerLetter"/>
      <w:lvlText w:val="%2."/>
      <w:lvlJc w:val="left"/>
      <w:pPr>
        <w:ind w:left="1440" w:hanging="360"/>
      </w:pPr>
    </w:lvl>
    <w:lvl w:ilvl="2" w:tplc="0A3CFE28">
      <w:start w:val="1"/>
      <w:numFmt w:val="lowerRoman"/>
      <w:lvlText w:val="%3."/>
      <w:lvlJc w:val="right"/>
      <w:pPr>
        <w:ind w:left="2160" w:hanging="180"/>
      </w:pPr>
    </w:lvl>
    <w:lvl w:ilvl="3" w:tplc="DAE63760">
      <w:start w:val="1"/>
      <w:numFmt w:val="decimal"/>
      <w:lvlText w:val="%4."/>
      <w:lvlJc w:val="left"/>
      <w:pPr>
        <w:ind w:left="2880" w:hanging="360"/>
      </w:pPr>
    </w:lvl>
    <w:lvl w:ilvl="4" w:tplc="AB02F7B6">
      <w:start w:val="1"/>
      <w:numFmt w:val="lowerLetter"/>
      <w:lvlText w:val="%5."/>
      <w:lvlJc w:val="left"/>
      <w:pPr>
        <w:ind w:left="3600" w:hanging="360"/>
      </w:pPr>
    </w:lvl>
    <w:lvl w:ilvl="5" w:tplc="A6324560">
      <w:start w:val="1"/>
      <w:numFmt w:val="lowerRoman"/>
      <w:lvlText w:val="%6."/>
      <w:lvlJc w:val="right"/>
      <w:pPr>
        <w:ind w:left="4320" w:hanging="180"/>
      </w:pPr>
    </w:lvl>
    <w:lvl w:ilvl="6" w:tplc="FD961AA4">
      <w:start w:val="1"/>
      <w:numFmt w:val="decimal"/>
      <w:lvlText w:val="%7."/>
      <w:lvlJc w:val="left"/>
      <w:pPr>
        <w:ind w:left="5040" w:hanging="360"/>
      </w:pPr>
    </w:lvl>
    <w:lvl w:ilvl="7" w:tplc="8716D424">
      <w:start w:val="1"/>
      <w:numFmt w:val="lowerLetter"/>
      <w:lvlText w:val="%8."/>
      <w:lvlJc w:val="left"/>
      <w:pPr>
        <w:ind w:left="5760" w:hanging="360"/>
      </w:pPr>
    </w:lvl>
    <w:lvl w:ilvl="8" w:tplc="FBD49986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4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786EFD"/>
    <w:rsid w:val="000113C4"/>
    <w:rsid w:val="000273C7"/>
    <w:rsid w:val="00073472"/>
    <w:rsid w:val="000925AE"/>
    <w:rsid w:val="0010703B"/>
    <w:rsid w:val="00132344"/>
    <w:rsid w:val="00137F8D"/>
    <w:rsid w:val="00153B68"/>
    <w:rsid w:val="001820A1"/>
    <w:rsid w:val="001A31B4"/>
    <w:rsid w:val="002002CE"/>
    <w:rsid w:val="00202D87"/>
    <w:rsid w:val="00211050"/>
    <w:rsid w:val="00223F12"/>
    <w:rsid w:val="00245FE2"/>
    <w:rsid w:val="00255DD3"/>
    <w:rsid w:val="002641C1"/>
    <w:rsid w:val="002800FE"/>
    <w:rsid w:val="00293013"/>
    <w:rsid w:val="002B2E04"/>
    <w:rsid w:val="00341645"/>
    <w:rsid w:val="00345449"/>
    <w:rsid w:val="003C3294"/>
    <w:rsid w:val="003D78F9"/>
    <w:rsid w:val="003E0D91"/>
    <w:rsid w:val="00430D25"/>
    <w:rsid w:val="00456682"/>
    <w:rsid w:val="0046495A"/>
    <w:rsid w:val="00470E3E"/>
    <w:rsid w:val="004B2FB3"/>
    <w:rsid w:val="004E1568"/>
    <w:rsid w:val="00531C5C"/>
    <w:rsid w:val="00531E88"/>
    <w:rsid w:val="00534F92"/>
    <w:rsid w:val="005644D6"/>
    <w:rsid w:val="0057096F"/>
    <w:rsid w:val="005C1F8F"/>
    <w:rsid w:val="005C342F"/>
    <w:rsid w:val="005E5C95"/>
    <w:rsid w:val="005F3CF7"/>
    <w:rsid w:val="0063208C"/>
    <w:rsid w:val="00645268"/>
    <w:rsid w:val="00667360"/>
    <w:rsid w:val="006D371C"/>
    <w:rsid w:val="006E3D26"/>
    <w:rsid w:val="00751A1F"/>
    <w:rsid w:val="00752AD8"/>
    <w:rsid w:val="007726CC"/>
    <w:rsid w:val="00786EFD"/>
    <w:rsid w:val="007A008F"/>
    <w:rsid w:val="007A4A42"/>
    <w:rsid w:val="007B31E8"/>
    <w:rsid w:val="007C18D2"/>
    <w:rsid w:val="007C34A4"/>
    <w:rsid w:val="007E4CEA"/>
    <w:rsid w:val="007E718E"/>
    <w:rsid w:val="008009F1"/>
    <w:rsid w:val="00823CEF"/>
    <w:rsid w:val="0089697E"/>
    <w:rsid w:val="008A12C0"/>
    <w:rsid w:val="008B1199"/>
    <w:rsid w:val="008B6B0F"/>
    <w:rsid w:val="008D6314"/>
    <w:rsid w:val="008E2FDE"/>
    <w:rsid w:val="008F5FDE"/>
    <w:rsid w:val="00901E87"/>
    <w:rsid w:val="00931AEB"/>
    <w:rsid w:val="0094270A"/>
    <w:rsid w:val="00952644"/>
    <w:rsid w:val="00995D71"/>
    <w:rsid w:val="009A133B"/>
    <w:rsid w:val="009D51FF"/>
    <w:rsid w:val="009E701A"/>
    <w:rsid w:val="00A123CE"/>
    <w:rsid w:val="00A131BD"/>
    <w:rsid w:val="00A65187"/>
    <w:rsid w:val="00A66280"/>
    <w:rsid w:val="00A714CE"/>
    <w:rsid w:val="00A87EA8"/>
    <w:rsid w:val="00AA1A0C"/>
    <w:rsid w:val="00B46755"/>
    <w:rsid w:val="00BB3A27"/>
    <w:rsid w:val="00BC7925"/>
    <w:rsid w:val="00BD18C1"/>
    <w:rsid w:val="00BE0DF0"/>
    <w:rsid w:val="00C03E4A"/>
    <w:rsid w:val="00C47D2C"/>
    <w:rsid w:val="00C67D57"/>
    <w:rsid w:val="00C700C9"/>
    <w:rsid w:val="00C82E29"/>
    <w:rsid w:val="00C94A48"/>
    <w:rsid w:val="00CA1E3B"/>
    <w:rsid w:val="00CF27DD"/>
    <w:rsid w:val="00D0022D"/>
    <w:rsid w:val="00D33F35"/>
    <w:rsid w:val="00D52066"/>
    <w:rsid w:val="00D67300"/>
    <w:rsid w:val="00D86F23"/>
    <w:rsid w:val="00DA435B"/>
    <w:rsid w:val="00DA7BBD"/>
    <w:rsid w:val="00DB7BF0"/>
    <w:rsid w:val="00DF5AEB"/>
    <w:rsid w:val="00E03709"/>
    <w:rsid w:val="00E23425"/>
    <w:rsid w:val="00E333F4"/>
    <w:rsid w:val="00E50DFD"/>
    <w:rsid w:val="00EB0F3F"/>
    <w:rsid w:val="00EC0525"/>
    <w:rsid w:val="00EC69F0"/>
    <w:rsid w:val="00ED64D4"/>
    <w:rsid w:val="00ED6DE9"/>
    <w:rsid w:val="00EE4DDA"/>
    <w:rsid w:val="00F03E36"/>
    <w:rsid w:val="00F15B33"/>
    <w:rsid w:val="00F15DBF"/>
    <w:rsid w:val="00F40BB6"/>
    <w:rsid w:val="00F5362F"/>
    <w:rsid w:val="00F62DC8"/>
    <w:rsid w:val="00FA6C94"/>
    <w:rsid w:val="00FC0C06"/>
    <w:rsid w:val="00FE4E45"/>
    <w:rsid w:val="0F763CCB"/>
    <w:rsid w:val="24EEDC0A"/>
    <w:rsid w:val="3A11CA45"/>
    <w:rsid w:val="54A4CBAC"/>
    <w:rsid w:val="603EAE7D"/>
    <w:rsid w:val="6D9BCFBD"/>
    <w:rsid w:val="7A0CFF1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096F"/>
  </w:style>
  <w:style w:type="paragraph" w:styleId="1">
    <w:name w:val="heading 1"/>
    <w:basedOn w:val="a"/>
    <w:next w:val="a"/>
    <w:link w:val="10"/>
    <w:uiPriority w:val="9"/>
    <w:qFormat/>
    <w:rsid w:val="009526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526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952644"/>
    <w:pPr>
      <w:outlineLvl w:val="9"/>
    </w:pPr>
    <w:rPr>
      <w:lang w:eastAsia="en-US"/>
    </w:rPr>
  </w:style>
  <w:style w:type="paragraph" w:styleId="a4">
    <w:name w:val="Balloon Text"/>
    <w:basedOn w:val="a"/>
    <w:link w:val="a5"/>
    <w:uiPriority w:val="99"/>
    <w:semiHidden/>
    <w:unhideWhenUsed/>
    <w:rsid w:val="009526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52644"/>
    <w:rPr>
      <w:rFonts w:ascii="Tahoma" w:hAnsi="Tahoma" w:cs="Tahoma"/>
      <w:sz w:val="16"/>
      <w:szCs w:val="16"/>
    </w:rPr>
  </w:style>
  <w:style w:type="character" w:styleId="a6">
    <w:name w:val="line number"/>
    <w:basedOn w:val="a0"/>
    <w:uiPriority w:val="99"/>
    <w:semiHidden/>
    <w:unhideWhenUsed/>
    <w:rsid w:val="00952644"/>
  </w:style>
  <w:style w:type="paragraph" w:styleId="a7">
    <w:name w:val="header"/>
    <w:basedOn w:val="a"/>
    <w:link w:val="a8"/>
    <w:uiPriority w:val="99"/>
    <w:semiHidden/>
    <w:unhideWhenUsed/>
    <w:rsid w:val="009526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952644"/>
  </w:style>
  <w:style w:type="paragraph" w:styleId="a9">
    <w:name w:val="footer"/>
    <w:basedOn w:val="a"/>
    <w:link w:val="aa"/>
    <w:uiPriority w:val="99"/>
    <w:unhideWhenUsed/>
    <w:rsid w:val="009526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52644"/>
  </w:style>
  <w:style w:type="paragraph" w:styleId="2">
    <w:name w:val="toc 2"/>
    <w:basedOn w:val="a"/>
    <w:next w:val="a"/>
    <w:autoRedefine/>
    <w:uiPriority w:val="39"/>
    <w:unhideWhenUsed/>
    <w:qFormat/>
    <w:rsid w:val="0095264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qFormat/>
    <w:rsid w:val="0095264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52644"/>
    <w:pPr>
      <w:spacing w:after="0"/>
      <w:ind w:left="440"/>
    </w:pPr>
    <w:rPr>
      <w:rFonts w:cstheme="minorHAnsi"/>
      <w:i/>
      <w:iCs/>
      <w:sz w:val="20"/>
      <w:szCs w:val="20"/>
    </w:rPr>
  </w:style>
  <w:style w:type="character" w:styleId="ab">
    <w:name w:val="Hyperlink"/>
    <w:basedOn w:val="a0"/>
    <w:uiPriority w:val="99"/>
    <w:unhideWhenUsed/>
    <w:rsid w:val="00132344"/>
    <w:rPr>
      <w:color w:val="0000FF" w:themeColor="hyperlink"/>
      <w:u w:val="single"/>
    </w:rPr>
  </w:style>
  <w:style w:type="paragraph" w:styleId="ac">
    <w:name w:val="List Paragraph"/>
    <w:basedOn w:val="a"/>
    <w:uiPriority w:val="34"/>
    <w:qFormat/>
    <w:rsid w:val="00AA1A0C"/>
    <w:pPr>
      <w:ind w:left="720"/>
      <w:contextualSpacing/>
    </w:pPr>
  </w:style>
  <w:style w:type="paragraph" w:styleId="4">
    <w:name w:val="toc 4"/>
    <w:basedOn w:val="a"/>
    <w:next w:val="a"/>
    <w:autoRedefine/>
    <w:uiPriority w:val="39"/>
    <w:unhideWhenUsed/>
    <w:rsid w:val="00752AD8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752AD8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752AD8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752AD8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752AD8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752AD8"/>
    <w:pPr>
      <w:spacing w:after="0"/>
      <w:ind w:left="1760"/>
    </w:pPr>
    <w:rPr>
      <w:rFonts w:cstheme="minorHAns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333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82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79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AlexBimlnk/HashProject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A34DB3-4FA2-4E09-AFC6-CFCDB2A630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29</Pages>
  <Words>2313</Words>
  <Characters>13187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40</cp:revision>
  <dcterms:created xsi:type="dcterms:W3CDTF">2021-04-16T12:48:00Z</dcterms:created>
  <dcterms:modified xsi:type="dcterms:W3CDTF">2021-04-22T12:17:00Z</dcterms:modified>
</cp:coreProperties>
</file>